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33"/>
  </p:notesMasterIdLst>
  <p:handoutMasterIdLst>
    <p:handoutMasterId r:id="rId34"/>
  </p:handoutMasterIdLst>
  <p:sldIdLst>
    <p:sldId id="256" r:id="rId5"/>
    <p:sldId id="295" r:id="rId6"/>
    <p:sldId id="296" r:id="rId7"/>
    <p:sldId id="297" r:id="rId8"/>
    <p:sldId id="298" r:id="rId9"/>
    <p:sldId id="299" r:id="rId10"/>
    <p:sldId id="300" r:id="rId11"/>
    <p:sldId id="301" r:id="rId12"/>
    <p:sldId id="302" r:id="rId13"/>
    <p:sldId id="303" r:id="rId14"/>
    <p:sldId id="304" r:id="rId15"/>
    <p:sldId id="305" r:id="rId16"/>
    <p:sldId id="306" r:id="rId17"/>
    <p:sldId id="307" r:id="rId18"/>
    <p:sldId id="308" r:id="rId19"/>
    <p:sldId id="309" r:id="rId20"/>
    <p:sldId id="310" r:id="rId21"/>
    <p:sldId id="311" r:id="rId22"/>
    <p:sldId id="317" r:id="rId23"/>
    <p:sldId id="318" r:id="rId24"/>
    <p:sldId id="313" r:id="rId25"/>
    <p:sldId id="319" r:id="rId26"/>
    <p:sldId id="314" r:id="rId27"/>
    <p:sldId id="321" r:id="rId28"/>
    <p:sldId id="325" r:id="rId29"/>
    <p:sldId id="328" r:id="rId30"/>
    <p:sldId id="331" r:id="rId31"/>
    <p:sldId id="330" r:id="rId3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D8F8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90" d="100"/>
          <a:sy n="90" d="100"/>
        </p:scale>
        <p:origin x="370" y="67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>
        <p:scale>
          <a:sx n="1" d="2"/>
          <a:sy n="1" d="2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microsoft.com/office/2016/11/relationships/changesInfo" Target="changesInfos/changesInfo1.xml"/><Relationship Id="rId21" Type="http://schemas.openxmlformats.org/officeDocument/2006/relationships/slide" Target="slides/slide17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presProps" Target="presProps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hang Yuzhang" userId="3adbffc4a15e7147" providerId="LiveId" clId="{51997AA4-1B88-48E5-B166-2926469B9E3A}"/>
    <pc:docChg chg="custSel modSld">
      <pc:chgData name="Shang Yuzhang" userId="3adbffc4a15e7147" providerId="LiveId" clId="{51997AA4-1B88-48E5-B166-2926469B9E3A}" dt="2023-02-24T20:05:14.881" v="1902" actId="20577"/>
      <pc:docMkLst>
        <pc:docMk/>
      </pc:docMkLst>
      <pc:sldChg chg="modNotesTx">
        <pc:chgData name="Shang Yuzhang" userId="3adbffc4a15e7147" providerId="LiveId" clId="{51997AA4-1B88-48E5-B166-2926469B9E3A}" dt="2023-02-24T19:41:04.995" v="504" actId="20577"/>
        <pc:sldMkLst>
          <pc:docMk/>
          <pc:sldMk cId="2466073442" sldId="271"/>
        </pc:sldMkLst>
      </pc:sldChg>
      <pc:sldChg chg="modSp mod modNotesTx">
        <pc:chgData name="Shang Yuzhang" userId="3adbffc4a15e7147" providerId="LiveId" clId="{51997AA4-1B88-48E5-B166-2926469B9E3A}" dt="2023-02-24T19:45:11.562" v="820" actId="20577"/>
        <pc:sldMkLst>
          <pc:docMk/>
          <pc:sldMk cId="1969467419" sldId="273"/>
        </pc:sldMkLst>
        <pc:spChg chg="mod">
          <ac:chgData name="Shang Yuzhang" userId="3adbffc4a15e7147" providerId="LiveId" clId="{51997AA4-1B88-48E5-B166-2926469B9E3A}" dt="2023-02-24T19:43:05.172" v="602" actId="20577"/>
          <ac:spMkLst>
            <pc:docMk/>
            <pc:sldMk cId="1969467419" sldId="273"/>
            <ac:spMk id="4" creationId="{280544AF-1A13-13B1-D45E-CDF7CE6C58A6}"/>
          </ac:spMkLst>
        </pc:spChg>
      </pc:sldChg>
      <pc:sldChg chg="modSp mod modNotesTx">
        <pc:chgData name="Shang Yuzhang" userId="3adbffc4a15e7147" providerId="LiveId" clId="{51997AA4-1B88-48E5-B166-2926469B9E3A}" dt="2023-02-24T20:04:11.450" v="1745" actId="20577"/>
        <pc:sldMkLst>
          <pc:docMk/>
          <pc:sldMk cId="2032317021" sldId="274"/>
        </pc:sldMkLst>
        <pc:spChg chg="mod">
          <ac:chgData name="Shang Yuzhang" userId="3adbffc4a15e7147" providerId="LiveId" clId="{51997AA4-1B88-48E5-B166-2926469B9E3A}" dt="2023-02-24T19:49:36.674" v="821" actId="20577"/>
          <ac:spMkLst>
            <pc:docMk/>
            <pc:sldMk cId="2032317021" sldId="274"/>
            <ac:spMk id="7" creationId="{377002E6-D790-C0F6-D43A-8A68A534ACD2}"/>
          </ac:spMkLst>
        </pc:spChg>
      </pc:sldChg>
      <pc:sldChg chg="modSp mod modNotesTx">
        <pc:chgData name="Shang Yuzhang" userId="3adbffc4a15e7147" providerId="LiveId" clId="{51997AA4-1B88-48E5-B166-2926469B9E3A}" dt="2023-02-24T20:00:51.730" v="1203" actId="20577"/>
        <pc:sldMkLst>
          <pc:docMk/>
          <pc:sldMk cId="1567054108" sldId="294"/>
        </pc:sldMkLst>
        <pc:spChg chg="mod">
          <ac:chgData name="Shang Yuzhang" userId="3adbffc4a15e7147" providerId="LiveId" clId="{51997AA4-1B88-48E5-B166-2926469B9E3A}" dt="2023-02-24T19:59:08.525" v="987" actId="20577"/>
          <ac:spMkLst>
            <pc:docMk/>
            <pc:sldMk cId="1567054108" sldId="294"/>
            <ac:spMk id="2" creationId="{7E608D86-2D1F-E9A1-3600-36186D07462B}"/>
          </ac:spMkLst>
        </pc:spChg>
        <pc:spChg chg="mod">
          <ac:chgData name="Shang Yuzhang" userId="3adbffc4a15e7147" providerId="LiveId" clId="{51997AA4-1B88-48E5-B166-2926469B9E3A}" dt="2023-02-24T19:56:10.287" v="848" actId="20577"/>
          <ac:spMkLst>
            <pc:docMk/>
            <pc:sldMk cId="1567054108" sldId="294"/>
            <ac:spMk id="3" creationId="{70B7A420-64DD-21B0-4FEA-088CD765E6E4}"/>
          </ac:spMkLst>
        </pc:spChg>
      </pc:sldChg>
      <pc:sldChg chg="modNotesTx">
        <pc:chgData name="Shang Yuzhang" userId="3adbffc4a15e7147" providerId="LiveId" clId="{51997AA4-1B88-48E5-B166-2926469B9E3A}" dt="2023-02-24T20:05:14.881" v="1902" actId="20577"/>
        <pc:sldMkLst>
          <pc:docMk/>
          <pc:sldMk cId="625524825" sldId="295"/>
        </pc:sldMkLst>
      </pc:sldChg>
    </pc:docChg>
  </pc:docChgLst>
  <pc:docChgLst>
    <pc:chgData name="Shang Yuzhang" userId="3adbffc4a15e7147" providerId="LiveId" clId="{D60AC216-19FF-42CF-8B12-F12CF7F2FF48}"/>
    <pc:docChg chg="modSld">
      <pc:chgData name="Shang Yuzhang" userId="3adbffc4a15e7147" providerId="LiveId" clId="{D60AC216-19FF-42CF-8B12-F12CF7F2FF48}" dt="2023-06-16T15:07:07.224" v="7" actId="1037"/>
      <pc:docMkLst>
        <pc:docMk/>
      </pc:docMkLst>
      <pc:sldChg chg="modSp mod">
        <pc:chgData name="Shang Yuzhang" userId="3adbffc4a15e7147" providerId="LiveId" clId="{D60AC216-19FF-42CF-8B12-F12CF7F2FF48}" dt="2023-06-16T15:07:07.224" v="7" actId="1037"/>
        <pc:sldMkLst>
          <pc:docMk/>
          <pc:sldMk cId="566568589" sldId="330"/>
        </pc:sldMkLst>
        <pc:spChg chg="mod">
          <ac:chgData name="Shang Yuzhang" userId="3adbffc4a15e7147" providerId="LiveId" clId="{D60AC216-19FF-42CF-8B12-F12CF7F2FF48}" dt="2023-06-16T15:07:07.224" v="7" actId="1037"/>
          <ac:spMkLst>
            <pc:docMk/>
            <pc:sldMk cId="566568589" sldId="330"/>
            <ac:spMk id="4" creationId="{5900C260-EBB8-E681-22B6-E3E775B41E20}"/>
          </ac:spMkLst>
        </pc:spChg>
        <pc:spChg chg="mod">
          <ac:chgData name="Shang Yuzhang" userId="3adbffc4a15e7147" providerId="LiveId" clId="{D60AC216-19FF-42CF-8B12-F12CF7F2FF48}" dt="2023-06-16T14:58:49.260" v="5" actId="20577"/>
          <ac:spMkLst>
            <pc:docMk/>
            <pc:sldMk cId="566568589" sldId="330"/>
            <ac:spMk id="5" creationId="{4E85BCFE-DDB2-289F-47B3-3E9BEAE423A5}"/>
          </ac:spMkLst>
        </pc:spChg>
      </pc:sldChg>
    </pc:docChg>
  </pc:docChgLst>
  <pc:docChgLst>
    <pc:chgData name="Shang Yuzhang" userId="3adbffc4a15e7147" providerId="LiveId" clId="{E0301F0A-1295-4D36-BE37-EF373B588F80}"/>
    <pc:docChg chg="custSel addSld delSld modSld">
      <pc:chgData name="Shang Yuzhang" userId="3adbffc4a15e7147" providerId="LiveId" clId="{E0301F0A-1295-4D36-BE37-EF373B588F80}" dt="2023-06-13T04:27:57.166" v="767" actId="20577"/>
      <pc:docMkLst>
        <pc:docMk/>
      </pc:docMkLst>
      <pc:sldChg chg="delSp modSp mod">
        <pc:chgData name="Shang Yuzhang" userId="3adbffc4a15e7147" providerId="LiveId" clId="{E0301F0A-1295-4D36-BE37-EF373B588F80}" dt="2023-06-13T03:14:05.891" v="8" actId="20577"/>
        <pc:sldMkLst>
          <pc:docMk/>
          <pc:sldMk cId="1652133998" sldId="256"/>
        </pc:sldMkLst>
        <pc:spChg chg="mod">
          <ac:chgData name="Shang Yuzhang" userId="3adbffc4a15e7147" providerId="LiveId" clId="{E0301F0A-1295-4D36-BE37-EF373B588F80}" dt="2023-06-13T03:14:05.891" v="8" actId="20577"/>
          <ac:spMkLst>
            <pc:docMk/>
            <pc:sldMk cId="1652133998" sldId="256"/>
            <ac:spMk id="2" creationId="{419B53D5-E445-BD97-A09B-91A54ACF4EFA}"/>
          </ac:spMkLst>
        </pc:spChg>
        <pc:spChg chg="del">
          <ac:chgData name="Shang Yuzhang" userId="3adbffc4a15e7147" providerId="LiveId" clId="{E0301F0A-1295-4D36-BE37-EF373B588F80}" dt="2023-06-13T03:13:46.084" v="0" actId="478"/>
          <ac:spMkLst>
            <pc:docMk/>
            <pc:sldMk cId="1652133998" sldId="256"/>
            <ac:spMk id="3" creationId="{E5BE66FE-5616-C83C-C63A-0651B3277C60}"/>
          </ac:spMkLst>
        </pc:spChg>
      </pc:sldChg>
      <pc:sldChg chg="modSp modAnim">
        <pc:chgData name="Shang Yuzhang" userId="3adbffc4a15e7147" providerId="LiveId" clId="{E0301F0A-1295-4D36-BE37-EF373B588F80}" dt="2023-06-13T03:14:37.682" v="30" actId="20577"/>
        <pc:sldMkLst>
          <pc:docMk/>
          <pc:sldMk cId="1654255301" sldId="257"/>
        </pc:sldMkLst>
        <pc:spChg chg="mod">
          <ac:chgData name="Shang Yuzhang" userId="3adbffc4a15e7147" providerId="LiveId" clId="{E0301F0A-1295-4D36-BE37-EF373B588F80}" dt="2023-06-13T03:14:37.682" v="30" actId="20577"/>
          <ac:spMkLst>
            <pc:docMk/>
            <pc:sldMk cId="1654255301" sldId="257"/>
            <ac:spMk id="14" creationId="{00000000-0000-0000-0000-000000000000}"/>
          </ac:spMkLst>
        </pc:spChg>
      </pc:sldChg>
      <pc:sldChg chg="del">
        <pc:chgData name="Shang Yuzhang" userId="3adbffc4a15e7147" providerId="LiveId" clId="{E0301F0A-1295-4D36-BE37-EF373B588F80}" dt="2023-06-13T03:14:54.363" v="31" actId="47"/>
        <pc:sldMkLst>
          <pc:docMk/>
          <pc:sldMk cId="2666633199" sldId="269"/>
        </pc:sldMkLst>
      </pc:sldChg>
      <pc:sldChg chg="del">
        <pc:chgData name="Shang Yuzhang" userId="3adbffc4a15e7147" providerId="LiveId" clId="{E0301F0A-1295-4D36-BE37-EF373B588F80}" dt="2023-06-13T03:14:54.363" v="31" actId="47"/>
        <pc:sldMkLst>
          <pc:docMk/>
          <pc:sldMk cId="591645743" sldId="270"/>
        </pc:sldMkLst>
      </pc:sldChg>
      <pc:sldChg chg="del">
        <pc:chgData name="Shang Yuzhang" userId="3adbffc4a15e7147" providerId="LiveId" clId="{E0301F0A-1295-4D36-BE37-EF373B588F80}" dt="2023-06-13T03:14:54.363" v="31" actId="47"/>
        <pc:sldMkLst>
          <pc:docMk/>
          <pc:sldMk cId="2466073442" sldId="271"/>
        </pc:sldMkLst>
      </pc:sldChg>
      <pc:sldChg chg="del">
        <pc:chgData name="Shang Yuzhang" userId="3adbffc4a15e7147" providerId="LiveId" clId="{E0301F0A-1295-4D36-BE37-EF373B588F80}" dt="2023-06-13T03:14:54.363" v="31" actId="47"/>
        <pc:sldMkLst>
          <pc:docMk/>
          <pc:sldMk cId="4116127764" sldId="272"/>
        </pc:sldMkLst>
      </pc:sldChg>
      <pc:sldChg chg="del">
        <pc:chgData name="Shang Yuzhang" userId="3adbffc4a15e7147" providerId="LiveId" clId="{E0301F0A-1295-4D36-BE37-EF373B588F80}" dt="2023-06-13T03:14:54.363" v="31" actId="47"/>
        <pc:sldMkLst>
          <pc:docMk/>
          <pc:sldMk cId="1969467419" sldId="273"/>
        </pc:sldMkLst>
      </pc:sldChg>
      <pc:sldChg chg="del">
        <pc:chgData name="Shang Yuzhang" userId="3adbffc4a15e7147" providerId="LiveId" clId="{E0301F0A-1295-4D36-BE37-EF373B588F80}" dt="2023-06-13T03:14:54.363" v="31" actId="47"/>
        <pc:sldMkLst>
          <pc:docMk/>
          <pc:sldMk cId="2032317021" sldId="274"/>
        </pc:sldMkLst>
      </pc:sldChg>
      <pc:sldChg chg="del">
        <pc:chgData name="Shang Yuzhang" userId="3adbffc4a15e7147" providerId="LiveId" clId="{E0301F0A-1295-4D36-BE37-EF373B588F80}" dt="2023-06-13T03:14:54.363" v="31" actId="47"/>
        <pc:sldMkLst>
          <pc:docMk/>
          <pc:sldMk cId="1567054108" sldId="294"/>
        </pc:sldMkLst>
      </pc:sldChg>
      <pc:sldChg chg="modSp mod modShow">
        <pc:chgData name="Shang Yuzhang" userId="3adbffc4a15e7147" providerId="LiveId" clId="{E0301F0A-1295-4D36-BE37-EF373B588F80}" dt="2023-06-13T03:15:53.513" v="33" actId="729"/>
        <pc:sldMkLst>
          <pc:docMk/>
          <pc:sldMk cId="3545289055" sldId="310"/>
        </pc:sldMkLst>
        <pc:picChg chg="mod">
          <ac:chgData name="Shang Yuzhang" userId="3adbffc4a15e7147" providerId="LiveId" clId="{E0301F0A-1295-4D36-BE37-EF373B588F80}" dt="2023-06-13T03:15:32.547" v="32" actId="1076"/>
          <ac:picMkLst>
            <pc:docMk/>
            <pc:sldMk cId="3545289055" sldId="310"/>
            <ac:picMk id="10" creationId="{93DC9A6C-8378-B74D-B96A-AEEF8EA197AF}"/>
          </ac:picMkLst>
        </pc:picChg>
      </pc:sldChg>
      <pc:sldChg chg="del">
        <pc:chgData name="Shang Yuzhang" userId="3adbffc4a15e7147" providerId="LiveId" clId="{E0301F0A-1295-4D36-BE37-EF373B588F80}" dt="2023-06-13T03:53:09.642" v="137" actId="47"/>
        <pc:sldMkLst>
          <pc:docMk/>
          <pc:sldMk cId="699495882" sldId="312"/>
        </pc:sldMkLst>
      </pc:sldChg>
      <pc:sldChg chg="del">
        <pc:chgData name="Shang Yuzhang" userId="3adbffc4a15e7147" providerId="LiveId" clId="{E0301F0A-1295-4D36-BE37-EF373B588F80}" dt="2023-06-13T03:53:20.888" v="138" actId="47"/>
        <pc:sldMkLst>
          <pc:docMk/>
          <pc:sldMk cId="2112599571" sldId="313"/>
        </pc:sldMkLst>
      </pc:sldChg>
      <pc:sldChg chg="addSp delSp modSp">
        <pc:chgData name="Shang Yuzhang" userId="3adbffc4a15e7147" providerId="LiveId" clId="{E0301F0A-1295-4D36-BE37-EF373B588F80}" dt="2023-06-13T03:53:28.690" v="140"/>
        <pc:sldMkLst>
          <pc:docMk/>
          <pc:sldMk cId="480790401" sldId="319"/>
        </pc:sldMkLst>
        <pc:graphicFrameChg chg="add del mod">
          <ac:chgData name="Shang Yuzhang" userId="3adbffc4a15e7147" providerId="LiveId" clId="{E0301F0A-1295-4D36-BE37-EF373B588F80}" dt="2023-06-13T03:53:28.690" v="140"/>
          <ac:graphicFrameMkLst>
            <pc:docMk/>
            <pc:sldMk cId="480790401" sldId="319"/>
            <ac:graphicFrameMk id="4" creationId="{E19AC234-2662-B6F9-44BB-A1F9EC85579D}"/>
          </ac:graphicFrameMkLst>
        </pc:graphicFrameChg>
      </pc:sldChg>
      <pc:sldChg chg="del">
        <pc:chgData name="Shang Yuzhang" userId="3adbffc4a15e7147" providerId="LiveId" clId="{E0301F0A-1295-4D36-BE37-EF373B588F80}" dt="2023-06-13T03:58:29.275" v="141" actId="47"/>
        <pc:sldMkLst>
          <pc:docMk/>
          <pc:sldMk cId="2793129794" sldId="326"/>
        </pc:sldMkLst>
      </pc:sldChg>
      <pc:sldChg chg="delSp modSp mod">
        <pc:chgData name="Shang Yuzhang" userId="3adbffc4a15e7147" providerId="LiveId" clId="{E0301F0A-1295-4D36-BE37-EF373B588F80}" dt="2023-06-13T03:58:47.610" v="144" actId="478"/>
        <pc:sldMkLst>
          <pc:docMk/>
          <pc:sldMk cId="1512368329" sldId="328"/>
        </pc:sldMkLst>
        <pc:spChg chg="del">
          <ac:chgData name="Shang Yuzhang" userId="3adbffc4a15e7147" providerId="LiveId" clId="{E0301F0A-1295-4D36-BE37-EF373B588F80}" dt="2023-06-13T03:58:47.610" v="144" actId="478"/>
          <ac:spMkLst>
            <pc:docMk/>
            <pc:sldMk cId="1512368329" sldId="328"/>
            <ac:spMk id="2" creationId="{C8413EBC-BAAD-CD02-3A30-BAC5B94AC569}"/>
          </ac:spMkLst>
        </pc:spChg>
        <pc:spChg chg="mod">
          <ac:chgData name="Shang Yuzhang" userId="3adbffc4a15e7147" providerId="LiveId" clId="{E0301F0A-1295-4D36-BE37-EF373B588F80}" dt="2023-06-13T03:58:45.337" v="143" actId="1076"/>
          <ac:spMkLst>
            <pc:docMk/>
            <pc:sldMk cId="1512368329" sldId="328"/>
            <ac:spMk id="4" creationId="{8935A7B6-B5F4-7CA9-2CC5-353394E208D2}"/>
          </ac:spMkLst>
        </pc:spChg>
      </pc:sldChg>
      <pc:sldChg chg="new del">
        <pc:chgData name="Shang Yuzhang" userId="3adbffc4a15e7147" providerId="LiveId" clId="{E0301F0A-1295-4D36-BE37-EF373B588F80}" dt="2023-06-13T03:59:02.928" v="146" actId="47"/>
        <pc:sldMkLst>
          <pc:docMk/>
          <pc:sldMk cId="2644782547" sldId="329"/>
        </pc:sldMkLst>
      </pc:sldChg>
      <pc:sldChg chg="addSp delSp modSp new mod modClrScheme chgLayout">
        <pc:chgData name="Shang Yuzhang" userId="3adbffc4a15e7147" providerId="LiveId" clId="{E0301F0A-1295-4D36-BE37-EF373B588F80}" dt="2023-06-13T04:27:57.166" v="767" actId="20577"/>
        <pc:sldMkLst>
          <pc:docMk/>
          <pc:sldMk cId="3422505171" sldId="329"/>
        </pc:sldMkLst>
        <pc:spChg chg="del mod ord">
          <ac:chgData name="Shang Yuzhang" userId="3adbffc4a15e7147" providerId="LiveId" clId="{E0301F0A-1295-4D36-BE37-EF373B588F80}" dt="2023-06-13T03:59:31.403" v="148" actId="700"/>
          <ac:spMkLst>
            <pc:docMk/>
            <pc:sldMk cId="3422505171" sldId="329"/>
            <ac:spMk id="2" creationId="{CE5D94AF-F1E6-B19C-AFF0-7F2B990A75E6}"/>
          </ac:spMkLst>
        </pc:spChg>
        <pc:spChg chg="del mod ord">
          <ac:chgData name="Shang Yuzhang" userId="3adbffc4a15e7147" providerId="LiveId" clId="{E0301F0A-1295-4D36-BE37-EF373B588F80}" dt="2023-06-13T03:59:31.403" v="148" actId="700"/>
          <ac:spMkLst>
            <pc:docMk/>
            <pc:sldMk cId="3422505171" sldId="329"/>
            <ac:spMk id="3" creationId="{1E5BF336-0B90-3A3A-F529-C235281095D8}"/>
          </ac:spMkLst>
        </pc:spChg>
        <pc:spChg chg="add mod ord">
          <ac:chgData name="Shang Yuzhang" userId="3adbffc4a15e7147" providerId="LiveId" clId="{E0301F0A-1295-4D36-BE37-EF373B588F80}" dt="2023-06-13T03:59:58.125" v="202" actId="20577"/>
          <ac:spMkLst>
            <pc:docMk/>
            <pc:sldMk cId="3422505171" sldId="329"/>
            <ac:spMk id="4" creationId="{5900C260-EBB8-E681-22B6-E3E775B41E20}"/>
          </ac:spMkLst>
        </pc:spChg>
        <pc:spChg chg="add mod ord">
          <ac:chgData name="Shang Yuzhang" userId="3adbffc4a15e7147" providerId="LiveId" clId="{E0301F0A-1295-4D36-BE37-EF373B588F80}" dt="2023-06-13T04:27:57.166" v="767" actId="20577"/>
          <ac:spMkLst>
            <pc:docMk/>
            <pc:sldMk cId="3422505171" sldId="329"/>
            <ac:spMk id="5" creationId="{4E85BCFE-DDB2-289F-47B3-3E9BEAE423A5}"/>
          </ac:spMkLst>
        </pc:spChg>
      </pc:sldChg>
      <pc:sldChg chg="del">
        <pc:chgData name="Shang Yuzhang" userId="3adbffc4a15e7147" providerId="LiveId" clId="{E0301F0A-1295-4D36-BE37-EF373B588F80}" dt="2023-06-13T03:53:09.642" v="137" actId="47"/>
        <pc:sldMkLst>
          <pc:docMk/>
          <pc:sldMk cId="3427878352" sldId="329"/>
        </pc:sldMkLst>
      </pc:sldChg>
    </pc:docChg>
  </pc:docChgLst>
  <pc:docChgLst>
    <pc:chgData name="Shang Yuzhang" userId="3adbffc4a15e7147" providerId="LiveId" clId="{45E58653-5282-42AF-B5A8-42B0F41CEDF4}"/>
    <pc:docChg chg="undo custSel addSld delSld modSld delMainMaster addSection delSection">
      <pc:chgData name="Shang Yuzhang" userId="3adbffc4a15e7147" providerId="LiveId" clId="{45E58653-5282-42AF-B5A8-42B0F41CEDF4}" dt="2023-02-19T05:56:24.348" v="160" actId="14100"/>
      <pc:docMkLst>
        <pc:docMk/>
      </pc:docMkLst>
      <pc:sldChg chg="modSp mod modAnim">
        <pc:chgData name="Shang Yuzhang" userId="3adbffc4a15e7147" providerId="LiveId" clId="{45E58653-5282-42AF-B5A8-42B0F41CEDF4}" dt="2023-02-19T03:22:18.661" v="108"/>
        <pc:sldMkLst>
          <pc:docMk/>
          <pc:sldMk cId="1654255301" sldId="257"/>
        </pc:sldMkLst>
        <pc:spChg chg="mod">
          <ac:chgData name="Shang Yuzhang" userId="3adbffc4a15e7147" providerId="LiveId" clId="{45E58653-5282-42AF-B5A8-42B0F41CEDF4}" dt="2023-02-19T03:21:26.385" v="99" actId="20577"/>
          <ac:spMkLst>
            <pc:docMk/>
            <pc:sldMk cId="1654255301" sldId="257"/>
            <ac:spMk id="14" creationId="{00000000-0000-0000-0000-000000000000}"/>
          </ac:spMkLst>
        </pc:spChg>
      </pc:sldChg>
      <pc:sldChg chg="modSp">
        <pc:chgData name="Shang Yuzhang" userId="3adbffc4a15e7147" providerId="LiveId" clId="{45E58653-5282-42AF-B5A8-42B0F41CEDF4}" dt="2023-02-19T03:24:36.350" v="125"/>
        <pc:sldMkLst>
          <pc:docMk/>
          <pc:sldMk cId="4224509479" sldId="260"/>
        </pc:sldMkLst>
        <pc:graphicFrameChg chg="mod">
          <ac:chgData name="Shang Yuzhang" userId="3adbffc4a15e7147" providerId="LiveId" clId="{45E58653-5282-42AF-B5A8-42B0F41CEDF4}" dt="2023-02-19T03:24:36.350" v="125"/>
          <ac:graphicFrameMkLst>
            <pc:docMk/>
            <pc:sldMk cId="4224509479" sldId="260"/>
            <ac:graphicFrameMk id="4" creationId="{00000000-0000-0000-0000-000000000000}"/>
          </ac:graphicFrameMkLst>
        </pc:graphicFrameChg>
      </pc:sldChg>
      <pc:sldChg chg="addSp delSp modSp new mod modAnim">
        <pc:chgData name="Shang Yuzhang" userId="3adbffc4a15e7147" providerId="LiveId" clId="{45E58653-5282-42AF-B5A8-42B0F41CEDF4}" dt="2023-02-19T03:24:28.374" v="124"/>
        <pc:sldMkLst>
          <pc:docMk/>
          <pc:sldMk cId="2666633199" sldId="269"/>
        </pc:sldMkLst>
        <pc:spChg chg="mod">
          <ac:chgData name="Shang Yuzhang" userId="3adbffc4a15e7147" providerId="LiveId" clId="{45E58653-5282-42AF-B5A8-42B0F41CEDF4}" dt="2023-02-19T03:02:55.646" v="6"/>
          <ac:spMkLst>
            <pc:docMk/>
            <pc:sldMk cId="2666633199" sldId="269"/>
            <ac:spMk id="2" creationId="{4A1AC4ED-632E-58C2-2F84-BAA87C80A56F}"/>
          </ac:spMkLst>
        </pc:spChg>
        <pc:spChg chg="del">
          <ac:chgData name="Shang Yuzhang" userId="3adbffc4a15e7147" providerId="LiveId" clId="{45E58653-5282-42AF-B5A8-42B0F41CEDF4}" dt="2023-02-19T03:03:19.940" v="7" actId="478"/>
          <ac:spMkLst>
            <pc:docMk/>
            <pc:sldMk cId="2666633199" sldId="269"/>
            <ac:spMk id="3" creationId="{9AD81141-1FC7-13F6-A43E-ECE9D7CE6F10}"/>
          </ac:spMkLst>
        </pc:spChg>
        <pc:spChg chg="add mod">
          <ac:chgData name="Shang Yuzhang" userId="3adbffc4a15e7147" providerId="LiveId" clId="{45E58653-5282-42AF-B5A8-42B0F41CEDF4}" dt="2023-02-19T03:05:22.109" v="15" actId="2711"/>
          <ac:spMkLst>
            <pc:docMk/>
            <pc:sldMk cId="2666633199" sldId="269"/>
            <ac:spMk id="8" creationId="{7845AD76-BB27-3692-AD78-B9A6D3CE5B89}"/>
          </ac:spMkLst>
        </pc:spChg>
        <pc:spChg chg="add mod">
          <ac:chgData name="Shang Yuzhang" userId="3adbffc4a15e7147" providerId="LiveId" clId="{45E58653-5282-42AF-B5A8-42B0F41CEDF4}" dt="2023-02-19T03:05:50.213" v="18" actId="1076"/>
          <ac:spMkLst>
            <pc:docMk/>
            <pc:sldMk cId="2666633199" sldId="269"/>
            <ac:spMk id="9" creationId="{1C1764A6-A130-4C3E-E962-A57C0E6CB674}"/>
          </ac:spMkLst>
        </pc:spChg>
        <pc:spChg chg="add mod">
          <ac:chgData name="Shang Yuzhang" userId="3adbffc4a15e7147" providerId="LiveId" clId="{45E58653-5282-42AF-B5A8-42B0F41CEDF4}" dt="2023-02-19T03:05:55.633" v="19" actId="2711"/>
          <ac:spMkLst>
            <pc:docMk/>
            <pc:sldMk cId="2666633199" sldId="269"/>
            <ac:spMk id="10" creationId="{2804DBF7-B121-F677-82EF-6C3967A195DE}"/>
          </ac:spMkLst>
        </pc:spChg>
        <pc:spChg chg="add mod">
          <ac:chgData name="Shang Yuzhang" userId="3adbffc4a15e7147" providerId="LiveId" clId="{45E58653-5282-42AF-B5A8-42B0F41CEDF4}" dt="2023-02-19T03:22:48.129" v="109" actId="2711"/>
          <ac:spMkLst>
            <pc:docMk/>
            <pc:sldMk cId="2666633199" sldId="269"/>
            <ac:spMk id="11" creationId="{C20B326D-32D9-2907-50EF-1E3E25CEBFD9}"/>
          </ac:spMkLst>
        </pc:spChg>
        <pc:spChg chg="add mod">
          <ac:chgData name="Shang Yuzhang" userId="3adbffc4a15e7147" providerId="LiveId" clId="{45E58653-5282-42AF-B5A8-42B0F41CEDF4}" dt="2023-02-19T03:23:42.836" v="117" actId="1076"/>
          <ac:spMkLst>
            <pc:docMk/>
            <pc:sldMk cId="2666633199" sldId="269"/>
            <ac:spMk id="12" creationId="{731BBFCD-318A-D663-79F2-FEC34DADE90E}"/>
          </ac:spMkLst>
        </pc:spChg>
        <pc:spChg chg="add mod">
          <ac:chgData name="Shang Yuzhang" userId="3adbffc4a15e7147" providerId="LiveId" clId="{45E58653-5282-42AF-B5A8-42B0F41CEDF4}" dt="2023-02-19T03:23:32.158" v="116" actId="1076"/>
          <ac:spMkLst>
            <pc:docMk/>
            <pc:sldMk cId="2666633199" sldId="269"/>
            <ac:spMk id="13" creationId="{F8635E4D-363A-DFC0-D0A5-1D5A48D269DB}"/>
          </ac:spMkLst>
        </pc:spChg>
        <pc:spChg chg="add mod">
          <ac:chgData name="Shang Yuzhang" userId="3adbffc4a15e7147" providerId="LiveId" clId="{45E58653-5282-42AF-B5A8-42B0F41CEDF4}" dt="2023-02-19T03:04:47.366" v="12" actId="207"/>
          <ac:spMkLst>
            <pc:docMk/>
            <pc:sldMk cId="2666633199" sldId="269"/>
            <ac:spMk id="14" creationId="{BB82C694-54A2-DDC7-B57C-89B05C6B0051}"/>
          </ac:spMkLst>
        </pc:spChg>
        <pc:picChg chg="add mod">
          <ac:chgData name="Shang Yuzhang" userId="3adbffc4a15e7147" providerId="LiveId" clId="{45E58653-5282-42AF-B5A8-42B0F41CEDF4}" dt="2023-02-19T03:03:57.266" v="8"/>
          <ac:picMkLst>
            <pc:docMk/>
            <pc:sldMk cId="2666633199" sldId="269"/>
            <ac:picMk id="4" creationId="{E687EAAF-B92B-9781-3942-EAAAE632EA3F}"/>
          </ac:picMkLst>
        </pc:picChg>
        <pc:picChg chg="add mod">
          <ac:chgData name="Shang Yuzhang" userId="3adbffc4a15e7147" providerId="LiveId" clId="{45E58653-5282-42AF-B5A8-42B0F41CEDF4}" dt="2023-02-19T03:03:57.266" v="8"/>
          <ac:picMkLst>
            <pc:docMk/>
            <pc:sldMk cId="2666633199" sldId="269"/>
            <ac:picMk id="5" creationId="{2B80B057-A261-D465-95DF-D57B4B8E1A5D}"/>
          </ac:picMkLst>
        </pc:picChg>
        <pc:picChg chg="add mod">
          <ac:chgData name="Shang Yuzhang" userId="3adbffc4a15e7147" providerId="LiveId" clId="{45E58653-5282-42AF-B5A8-42B0F41CEDF4}" dt="2023-02-19T03:03:57.266" v="8"/>
          <ac:picMkLst>
            <pc:docMk/>
            <pc:sldMk cId="2666633199" sldId="269"/>
            <ac:picMk id="6" creationId="{3AABDBEB-2139-95CB-F098-E37EFFC29916}"/>
          </ac:picMkLst>
        </pc:picChg>
        <pc:picChg chg="add mod">
          <ac:chgData name="Shang Yuzhang" userId="3adbffc4a15e7147" providerId="LiveId" clId="{45E58653-5282-42AF-B5A8-42B0F41CEDF4}" dt="2023-02-19T03:03:57.266" v="8"/>
          <ac:picMkLst>
            <pc:docMk/>
            <pc:sldMk cId="2666633199" sldId="269"/>
            <ac:picMk id="7" creationId="{87695168-52C5-2CDC-5AB9-1F6F46DF02AC}"/>
          </ac:picMkLst>
        </pc:picChg>
      </pc:sldChg>
      <pc:sldChg chg="delSp modSp del mod">
        <pc:chgData name="Shang Yuzhang" userId="3adbffc4a15e7147" providerId="LiveId" clId="{45E58653-5282-42AF-B5A8-42B0F41CEDF4}" dt="2023-02-19T03:02:28.748" v="2" actId="47"/>
        <pc:sldMkLst>
          <pc:docMk/>
          <pc:sldMk cId="3738342545" sldId="269"/>
        </pc:sldMkLst>
        <pc:spChg chg="del mod">
          <ac:chgData name="Shang Yuzhang" userId="3adbffc4a15e7147" providerId="LiveId" clId="{45E58653-5282-42AF-B5A8-42B0F41CEDF4}" dt="2023-02-19T03:02:16.744" v="1" actId="478"/>
          <ac:spMkLst>
            <pc:docMk/>
            <pc:sldMk cId="3738342545" sldId="269"/>
            <ac:spMk id="2" creationId="{C9372D1E-F0C2-40FA-BA18-45D4F40A8EA4}"/>
          </ac:spMkLst>
        </pc:spChg>
      </pc:sldChg>
      <pc:sldChg chg="addSp modSp new mod">
        <pc:chgData name="Shang Yuzhang" userId="3adbffc4a15e7147" providerId="LiveId" clId="{45E58653-5282-42AF-B5A8-42B0F41CEDF4}" dt="2023-02-19T05:52:36.119" v="138" actId="1076"/>
        <pc:sldMkLst>
          <pc:docMk/>
          <pc:sldMk cId="591645743" sldId="270"/>
        </pc:sldMkLst>
        <pc:spChg chg="mod">
          <ac:chgData name="Shang Yuzhang" userId="3adbffc4a15e7147" providerId="LiveId" clId="{45E58653-5282-42AF-B5A8-42B0F41CEDF4}" dt="2023-02-19T05:51:52.939" v="127"/>
          <ac:spMkLst>
            <pc:docMk/>
            <pc:sldMk cId="591645743" sldId="270"/>
            <ac:spMk id="2" creationId="{D0AD9A20-C800-350A-432C-F323D9955942}"/>
          </ac:spMkLst>
        </pc:spChg>
        <pc:spChg chg="mod">
          <ac:chgData name="Shang Yuzhang" userId="3adbffc4a15e7147" providerId="LiveId" clId="{45E58653-5282-42AF-B5A8-42B0F41CEDF4}" dt="2023-02-19T05:52:09.840" v="133" actId="5793"/>
          <ac:spMkLst>
            <pc:docMk/>
            <pc:sldMk cId="591645743" sldId="270"/>
            <ac:spMk id="3" creationId="{489ECC64-25FF-869E-33E8-47ED130D3730}"/>
          </ac:spMkLst>
        </pc:spChg>
        <pc:picChg chg="add mod">
          <ac:chgData name="Shang Yuzhang" userId="3adbffc4a15e7147" providerId="LiveId" clId="{45E58653-5282-42AF-B5A8-42B0F41CEDF4}" dt="2023-02-19T05:52:36.119" v="138" actId="1076"/>
          <ac:picMkLst>
            <pc:docMk/>
            <pc:sldMk cId="591645743" sldId="270"/>
            <ac:picMk id="4" creationId="{077DCAB4-B17F-2312-B613-9532A5583E15}"/>
          </ac:picMkLst>
        </pc:picChg>
        <pc:picChg chg="add mod">
          <ac:chgData name="Shang Yuzhang" userId="3adbffc4a15e7147" providerId="LiveId" clId="{45E58653-5282-42AF-B5A8-42B0F41CEDF4}" dt="2023-02-19T05:52:24.906" v="137" actId="1076"/>
          <ac:picMkLst>
            <pc:docMk/>
            <pc:sldMk cId="591645743" sldId="270"/>
            <ac:picMk id="5" creationId="{67E30582-CFD2-2AE8-BE67-B5CBBE50032F}"/>
          </ac:picMkLst>
        </pc:picChg>
      </pc:sldChg>
      <pc:sldChg chg="modSp new mod">
        <pc:chgData name="Shang Yuzhang" userId="3adbffc4a15e7147" providerId="LiveId" clId="{45E58653-5282-42AF-B5A8-42B0F41CEDF4}" dt="2023-02-19T05:54:10.972" v="151"/>
        <pc:sldMkLst>
          <pc:docMk/>
          <pc:sldMk cId="2466073442" sldId="271"/>
        </pc:sldMkLst>
        <pc:spChg chg="mod">
          <ac:chgData name="Shang Yuzhang" userId="3adbffc4a15e7147" providerId="LiveId" clId="{45E58653-5282-42AF-B5A8-42B0F41CEDF4}" dt="2023-02-19T05:53:49.818" v="145"/>
          <ac:spMkLst>
            <pc:docMk/>
            <pc:sldMk cId="2466073442" sldId="271"/>
            <ac:spMk id="2" creationId="{A9A27020-2E38-85C3-D79B-BB00F4BF7A03}"/>
          </ac:spMkLst>
        </pc:spChg>
        <pc:spChg chg="mod">
          <ac:chgData name="Shang Yuzhang" userId="3adbffc4a15e7147" providerId="LiveId" clId="{45E58653-5282-42AF-B5A8-42B0F41CEDF4}" dt="2023-02-19T05:54:10.972" v="151"/>
          <ac:spMkLst>
            <pc:docMk/>
            <pc:sldMk cId="2466073442" sldId="271"/>
            <ac:spMk id="3" creationId="{9823BD7C-41B6-4290-EDB1-C12B46AB3740}"/>
          </ac:spMkLst>
        </pc:spChg>
      </pc:sldChg>
      <pc:sldChg chg="modSp new mod">
        <pc:chgData name="Shang Yuzhang" userId="3adbffc4a15e7147" providerId="LiveId" clId="{45E58653-5282-42AF-B5A8-42B0F41CEDF4}" dt="2023-02-19T05:54:57.295" v="153"/>
        <pc:sldMkLst>
          <pc:docMk/>
          <pc:sldMk cId="4116127764" sldId="272"/>
        </pc:sldMkLst>
        <pc:spChg chg="mod">
          <ac:chgData name="Shang Yuzhang" userId="3adbffc4a15e7147" providerId="LiveId" clId="{45E58653-5282-42AF-B5A8-42B0F41CEDF4}" dt="2023-02-19T05:54:57.295" v="153"/>
          <ac:spMkLst>
            <pc:docMk/>
            <pc:sldMk cId="4116127764" sldId="272"/>
            <ac:spMk id="2" creationId="{A1585248-8A26-BEBD-014C-A864228E142E}"/>
          </ac:spMkLst>
        </pc:spChg>
      </pc:sldChg>
      <pc:sldChg chg="addSp delSp modSp add mod">
        <pc:chgData name="Shang Yuzhang" userId="3adbffc4a15e7147" providerId="LiveId" clId="{45E58653-5282-42AF-B5A8-42B0F41CEDF4}" dt="2023-02-19T05:56:24.348" v="160" actId="14100"/>
        <pc:sldMkLst>
          <pc:docMk/>
          <pc:sldMk cId="1969467419" sldId="273"/>
        </pc:sldMkLst>
        <pc:spChg chg="mod">
          <ac:chgData name="Shang Yuzhang" userId="3adbffc4a15e7147" providerId="LiveId" clId="{45E58653-5282-42AF-B5A8-42B0F41CEDF4}" dt="2023-02-19T05:56:03.106" v="156"/>
          <ac:spMkLst>
            <pc:docMk/>
            <pc:sldMk cId="1969467419" sldId="273"/>
            <ac:spMk id="2" creationId="{00000000-0000-0000-0000-000000000000}"/>
          </ac:spMkLst>
        </pc:spChg>
        <pc:spChg chg="del">
          <ac:chgData name="Shang Yuzhang" userId="3adbffc4a15e7147" providerId="LiveId" clId="{45E58653-5282-42AF-B5A8-42B0F41CEDF4}" dt="2023-02-19T05:56:16.665" v="157" actId="478"/>
          <ac:spMkLst>
            <pc:docMk/>
            <pc:sldMk cId="1969467419" sldId="273"/>
            <ac:spMk id="4" creationId="{00000000-0000-0000-0000-000000000000}"/>
          </ac:spMkLst>
        </pc:spChg>
        <pc:spChg chg="add del mod">
          <ac:chgData name="Shang Yuzhang" userId="3adbffc4a15e7147" providerId="LiveId" clId="{45E58653-5282-42AF-B5A8-42B0F41CEDF4}" dt="2023-02-19T05:56:18.767" v="158" actId="478"/>
          <ac:spMkLst>
            <pc:docMk/>
            <pc:sldMk cId="1969467419" sldId="273"/>
            <ac:spMk id="6" creationId="{2A624789-C932-CBAA-2F1E-62DE224DA22D}"/>
          </ac:spMkLst>
        </pc:spChg>
        <pc:spChg chg="add mod">
          <ac:chgData name="Shang Yuzhang" userId="3adbffc4a15e7147" providerId="LiveId" clId="{45E58653-5282-42AF-B5A8-42B0F41CEDF4}" dt="2023-02-19T05:56:20.101" v="159"/>
          <ac:spMkLst>
            <pc:docMk/>
            <pc:sldMk cId="1969467419" sldId="273"/>
            <ac:spMk id="7" creationId="{E5843C70-9637-D46F-6DEB-5BC2A1DF5B89}"/>
          </ac:spMkLst>
        </pc:spChg>
        <pc:picChg chg="mod">
          <ac:chgData name="Shang Yuzhang" userId="3adbffc4a15e7147" providerId="LiveId" clId="{45E58653-5282-42AF-B5A8-42B0F41CEDF4}" dt="2023-02-19T05:56:24.348" v="160" actId="14100"/>
          <ac:picMkLst>
            <pc:docMk/>
            <pc:sldMk cId="1969467419" sldId="273"/>
            <ac:picMk id="5" creationId="{00000000-0000-0000-0000-000000000000}"/>
          </ac:picMkLst>
        </pc:picChg>
      </pc:sldChg>
      <pc:sldChg chg="del">
        <pc:chgData name="Shang Yuzhang" userId="3adbffc4a15e7147" providerId="LiveId" clId="{45E58653-5282-42AF-B5A8-42B0F41CEDF4}" dt="2023-02-19T05:53:33.363" v="139" actId="2696"/>
        <pc:sldMkLst>
          <pc:docMk/>
          <pc:sldMk cId="3505536842" sldId="300"/>
        </pc:sldMkLst>
      </pc:sldChg>
      <pc:sldMasterChg chg="del delSldLayout">
        <pc:chgData name="Shang Yuzhang" userId="3adbffc4a15e7147" providerId="LiveId" clId="{45E58653-5282-42AF-B5A8-42B0F41CEDF4}" dt="2023-02-19T05:53:33.363" v="139" actId="2696"/>
        <pc:sldMasterMkLst>
          <pc:docMk/>
          <pc:sldMasterMk cId="3382126877" sldId="2147483661"/>
        </pc:sldMasterMkLst>
        <pc:sldLayoutChg chg="del">
          <pc:chgData name="Shang Yuzhang" userId="3adbffc4a15e7147" providerId="LiveId" clId="{45E58653-5282-42AF-B5A8-42B0F41CEDF4}" dt="2023-02-19T05:53:33.363" v="139" actId="2696"/>
          <pc:sldLayoutMkLst>
            <pc:docMk/>
            <pc:sldMasterMk cId="3382126877" sldId="2147483661"/>
            <pc:sldLayoutMk cId="3910297784" sldId="2147483662"/>
          </pc:sldLayoutMkLst>
        </pc:sldLayoutChg>
        <pc:sldLayoutChg chg="del">
          <pc:chgData name="Shang Yuzhang" userId="3adbffc4a15e7147" providerId="LiveId" clId="{45E58653-5282-42AF-B5A8-42B0F41CEDF4}" dt="2023-02-19T05:53:33.363" v="139" actId="2696"/>
          <pc:sldLayoutMkLst>
            <pc:docMk/>
            <pc:sldMasterMk cId="3382126877" sldId="2147483661"/>
            <pc:sldLayoutMk cId="4165977195" sldId="2147483663"/>
          </pc:sldLayoutMkLst>
        </pc:sldLayoutChg>
        <pc:sldLayoutChg chg="del">
          <pc:chgData name="Shang Yuzhang" userId="3adbffc4a15e7147" providerId="LiveId" clId="{45E58653-5282-42AF-B5A8-42B0F41CEDF4}" dt="2023-02-19T05:53:33.363" v="139" actId="2696"/>
          <pc:sldLayoutMkLst>
            <pc:docMk/>
            <pc:sldMasterMk cId="3382126877" sldId="2147483661"/>
            <pc:sldLayoutMk cId="4159500014" sldId="2147483664"/>
          </pc:sldLayoutMkLst>
        </pc:sldLayoutChg>
        <pc:sldLayoutChg chg="del">
          <pc:chgData name="Shang Yuzhang" userId="3adbffc4a15e7147" providerId="LiveId" clId="{45E58653-5282-42AF-B5A8-42B0F41CEDF4}" dt="2023-02-19T05:53:33.363" v="139" actId="2696"/>
          <pc:sldLayoutMkLst>
            <pc:docMk/>
            <pc:sldMasterMk cId="3382126877" sldId="2147483661"/>
            <pc:sldLayoutMk cId="1496889917" sldId="2147483665"/>
          </pc:sldLayoutMkLst>
        </pc:sldLayoutChg>
        <pc:sldLayoutChg chg="del">
          <pc:chgData name="Shang Yuzhang" userId="3adbffc4a15e7147" providerId="LiveId" clId="{45E58653-5282-42AF-B5A8-42B0F41CEDF4}" dt="2023-02-19T05:53:33.363" v="139" actId="2696"/>
          <pc:sldLayoutMkLst>
            <pc:docMk/>
            <pc:sldMasterMk cId="3382126877" sldId="2147483661"/>
            <pc:sldLayoutMk cId="261146260" sldId="2147483666"/>
          </pc:sldLayoutMkLst>
        </pc:sldLayoutChg>
        <pc:sldLayoutChg chg="del">
          <pc:chgData name="Shang Yuzhang" userId="3adbffc4a15e7147" providerId="LiveId" clId="{45E58653-5282-42AF-B5A8-42B0F41CEDF4}" dt="2023-02-19T05:53:33.363" v="139" actId="2696"/>
          <pc:sldLayoutMkLst>
            <pc:docMk/>
            <pc:sldMasterMk cId="3382126877" sldId="2147483661"/>
            <pc:sldLayoutMk cId="1722533419" sldId="2147483667"/>
          </pc:sldLayoutMkLst>
        </pc:sldLayoutChg>
        <pc:sldLayoutChg chg="del">
          <pc:chgData name="Shang Yuzhang" userId="3adbffc4a15e7147" providerId="LiveId" clId="{45E58653-5282-42AF-B5A8-42B0F41CEDF4}" dt="2023-02-19T05:53:33.363" v="139" actId="2696"/>
          <pc:sldLayoutMkLst>
            <pc:docMk/>
            <pc:sldMasterMk cId="3382126877" sldId="2147483661"/>
            <pc:sldLayoutMk cId="3210603116" sldId="2147483668"/>
          </pc:sldLayoutMkLst>
        </pc:sldLayoutChg>
        <pc:sldLayoutChg chg="del">
          <pc:chgData name="Shang Yuzhang" userId="3adbffc4a15e7147" providerId="LiveId" clId="{45E58653-5282-42AF-B5A8-42B0F41CEDF4}" dt="2023-02-19T05:53:33.363" v="139" actId="2696"/>
          <pc:sldLayoutMkLst>
            <pc:docMk/>
            <pc:sldMasterMk cId="3382126877" sldId="2147483661"/>
            <pc:sldLayoutMk cId="4154613320" sldId="2147483669"/>
          </pc:sldLayoutMkLst>
        </pc:sldLayoutChg>
        <pc:sldLayoutChg chg="del">
          <pc:chgData name="Shang Yuzhang" userId="3adbffc4a15e7147" providerId="LiveId" clId="{45E58653-5282-42AF-B5A8-42B0F41CEDF4}" dt="2023-02-19T05:53:33.363" v="139" actId="2696"/>
          <pc:sldLayoutMkLst>
            <pc:docMk/>
            <pc:sldMasterMk cId="3382126877" sldId="2147483661"/>
            <pc:sldLayoutMk cId="1823691806" sldId="2147483670"/>
          </pc:sldLayoutMkLst>
        </pc:sldLayoutChg>
        <pc:sldLayoutChg chg="del">
          <pc:chgData name="Shang Yuzhang" userId="3adbffc4a15e7147" providerId="LiveId" clId="{45E58653-5282-42AF-B5A8-42B0F41CEDF4}" dt="2023-02-19T05:53:33.363" v="139" actId="2696"/>
          <pc:sldLayoutMkLst>
            <pc:docMk/>
            <pc:sldMasterMk cId="3382126877" sldId="2147483661"/>
            <pc:sldLayoutMk cId="3315164495" sldId="2147483671"/>
          </pc:sldLayoutMkLst>
        </pc:sldLayoutChg>
        <pc:sldLayoutChg chg="del">
          <pc:chgData name="Shang Yuzhang" userId="3adbffc4a15e7147" providerId="LiveId" clId="{45E58653-5282-42AF-B5A8-42B0F41CEDF4}" dt="2023-02-19T05:53:33.363" v="139" actId="2696"/>
          <pc:sldLayoutMkLst>
            <pc:docMk/>
            <pc:sldMasterMk cId="3382126877" sldId="2147483661"/>
            <pc:sldLayoutMk cId="1408194720" sldId="2147483672"/>
          </pc:sldLayoutMkLst>
        </pc:sldLayoutChg>
      </pc:sldMasterChg>
    </pc:docChg>
  </pc:docChgLst>
  <pc:docChgLst>
    <pc:chgData name="Shang Yuzhang" userId="3adbffc4a15e7147" providerId="LiveId" clId="{2A646462-00C8-4375-8179-EF6443A3A7C8}"/>
    <pc:docChg chg="undo custSel delSld modSld">
      <pc:chgData name="Shang Yuzhang" userId="3adbffc4a15e7147" providerId="LiveId" clId="{2A646462-00C8-4375-8179-EF6443A3A7C8}" dt="2023-08-10T20:41:48.517" v="1429" actId="20577"/>
      <pc:docMkLst>
        <pc:docMk/>
      </pc:docMkLst>
      <pc:sldChg chg="modSp mod">
        <pc:chgData name="Shang Yuzhang" userId="3adbffc4a15e7147" providerId="LiveId" clId="{2A646462-00C8-4375-8179-EF6443A3A7C8}" dt="2023-08-10T19:59:37.847" v="1387" actId="20577"/>
        <pc:sldMkLst>
          <pc:docMk/>
          <pc:sldMk cId="1652133998" sldId="256"/>
        </pc:sldMkLst>
        <pc:spChg chg="mod">
          <ac:chgData name="Shang Yuzhang" userId="3adbffc4a15e7147" providerId="LiveId" clId="{2A646462-00C8-4375-8179-EF6443A3A7C8}" dt="2023-08-10T19:59:37.847" v="1387" actId="20577"/>
          <ac:spMkLst>
            <pc:docMk/>
            <pc:sldMk cId="1652133998" sldId="256"/>
            <ac:spMk id="2" creationId="{419B53D5-E445-BD97-A09B-91A54ACF4EFA}"/>
          </ac:spMkLst>
        </pc:spChg>
        <pc:spChg chg="mod">
          <ac:chgData name="Shang Yuzhang" userId="3adbffc4a15e7147" providerId="LiveId" clId="{2A646462-00C8-4375-8179-EF6443A3A7C8}" dt="2023-08-10T19:59:33.423" v="1384" actId="20577"/>
          <ac:spMkLst>
            <pc:docMk/>
            <pc:sldMk cId="1652133998" sldId="256"/>
            <ac:spMk id="6" creationId="{00000000-0000-0000-0000-000000000000}"/>
          </ac:spMkLst>
        </pc:spChg>
      </pc:sldChg>
      <pc:sldChg chg="modSp">
        <pc:chgData name="Shang Yuzhang" userId="3adbffc4a15e7147" providerId="LiveId" clId="{2A646462-00C8-4375-8179-EF6443A3A7C8}" dt="2023-08-01T21:56:24.950" v="229" actId="20577"/>
        <pc:sldMkLst>
          <pc:docMk/>
          <pc:sldMk cId="1654255301" sldId="257"/>
        </pc:sldMkLst>
        <pc:spChg chg="mod">
          <ac:chgData name="Shang Yuzhang" userId="3adbffc4a15e7147" providerId="LiveId" clId="{2A646462-00C8-4375-8179-EF6443A3A7C8}" dt="2023-08-01T21:56:24.950" v="229" actId="20577"/>
          <ac:spMkLst>
            <pc:docMk/>
            <pc:sldMk cId="1654255301" sldId="257"/>
            <ac:spMk id="14" creationId="{00000000-0000-0000-0000-000000000000}"/>
          </ac:spMkLst>
        </pc:spChg>
      </pc:sldChg>
      <pc:sldChg chg="modSp mod">
        <pc:chgData name="Shang Yuzhang" userId="3adbffc4a15e7147" providerId="LiveId" clId="{2A646462-00C8-4375-8179-EF6443A3A7C8}" dt="2023-08-10T19:28:41.055" v="243" actId="20577"/>
        <pc:sldMkLst>
          <pc:docMk/>
          <pc:sldMk cId="1512368329" sldId="328"/>
        </pc:sldMkLst>
        <pc:spChg chg="mod">
          <ac:chgData name="Shang Yuzhang" userId="3adbffc4a15e7147" providerId="LiveId" clId="{2A646462-00C8-4375-8179-EF6443A3A7C8}" dt="2023-08-10T19:28:41.055" v="243" actId="20577"/>
          <ac:spMkLst>
            <pc:docMk/>
            <pc:sldMk cId="1512368329" sldId="328"/>
            <ac:spMk id="4" creationId="{8935A7B6-B5F4-7CA9-2CC5-353394E208D2}"/>
          </ac:spMkLst>
        </pc:spChg>
      </pc:sldChg>
      <pc:sldChg chg="del">
        <pc:chgData name="Shang Yuzhang" userId="3adbffc4a15e7147" providerId="LiveId" clId="{2A646462-00C8-4375-8179-EF6443A3A7C8}" dt="2023-08-01T21:53:05.531" v="1" actId="47"/>
        <pc:sldMkLst>
          <pc:docMk/>
          <pc:sldMk cId="3422505171" sldId="329"/>
        </pc:sldMkLst>
      </pc:sldChg>
      <pc:sldChg chg="modSp mod">
        <pc:chgData name="Shang Yuzhang" userId="3adbffc4a15e7147" providerId="LiveId" clId="{2A646462-00C8-4375-8179-EF6443A3A7C8}" dt="2023-08-10T20:41:48.517" v="1429" actId="20577"/>
        <pc:sldMkLst>
          <pc:docMk/>
          <pc:sldMk cId="566568589" sldId="330"/>
        </pc:sldMkLst>
        <pc:spChg chg="mod">
          <ac:chgData name="Shang Yuzhang" userId="3adbffc4a15e7147" providerId="LiveId" clId="{2A646462-00C8-4375-8179-EF6443A3A7C8}" dt="2023-08-10T19:34:20.591" v="580" actId="20577"/>
          <ac:spMkLst>
            <pc:docMk/>
            <pc:sldMk cId="566568589" sldId="330"/>
            <ac:spMk id="4" creationId="{5900C260-EBB8-E681-22B6-E3E775B41E20}"/>
          </ac:spMkLst>
        </pc:spChg>
        <pc:spChg chg="mod">
          <ac:chgData name="Shang Yuzhang" userId="3adbffc4a15e7147" providerId="LiveId" clId="{2A646462-00C8-4375-8179-EF6443A3A7C8}" dt="2023-08-10T20:41:48.517" v="1429" actId="20577"/>
          <ac:spMkLst>
            <pc:docMk/>
            <pc:sldMk cId="566568589" sldId="330"/>
            <ac:spMk id="5" creationId="{4E85BCFE-DDB2-289F-47B3-3E9BEAE423A5}"/>
          </ac:spMkLst>
        </pc:spChg>
      </pc:sldChg>
      <pc:sldChg chg="modSp mod">
        <pc:chgData name="Shang Yuzhang" userId="3adbffc4a15e7147" providerId="LiveId" clId="{2A646462-00C8-4375-8179-EF6443A3A7C8}" dt="2023-08-10T19:48:23.325" v="1379" actId="20577"/>
        <pc:sldMkLst>
          <pc:docMk/>
          <pc:sldMk cId="3438022522" sldId="331"/>
        </pc:sldMkLst>
        <pc:spChg chg="mod">
          <ac:chgData name="Shang Yuzhang" userId="3adbffc4a15e7147" providerId="LiveId" clId="{2A646462-00C8-4375-8179-EF6443A3A7C8}" dt="2023-08-10T19:28:59.275" v="268" actId="5793"/>
          <ac:spMkLst>
            <pc:docMk/>
            <pc:sldMk cId="3438022522" sldId="331"/>
            <ac:spMk id="4" creationId="{5900C260-EBB8-E681-22B6-E3E775B41E20}"/>
          </ac:spMkLst>
        </pc:spChg>
        <pc:spChg chg="mod">
          <ac:chgData name="Shang Yuzhang" userId="3adbffc4a15e7147" providerId="LiveId" clId="{2A646462-00C8-4375-8179-EF6443A3A7C8}" dt="2023-08-10T19:48:23.325" v="1379" actId="20577"/>
          <ac:spMkLst>
            <pc:docMk/>
            <pc:sldMk cId="3438022522" sldId="331"/>
            <ac:spMk id="5" creationId="{4E85BCFE-DDB2-289F-47B3-3E9BEAE423A5}"/>
          </ac:spMkLst>
        </pc:spChg>
      </pc:sldChg>
      <pc:sldChg chg="del">
        <pc:chgData name="Shang Yuzhang" userId="3adbffc4a15e7147" providerId="LiveId" clId="{2A646462-00C8-4375-8179-EF6443A3A7C8}" dt="2023-08-01T21:53:14.533" v="2" actId="47"/>
        <pc:sldMkLst>
          <pc:docMk/>
          <pc:sldMk cId="738986608" sldId="332"/>
        </pc:sldMkLst>
      </pc:sldChg>
      <pc:sldChg chg="modSp mod">
        <pc:chgData name="Shang Yuzhang" userId="3adbffc4a15e7147" providerId="LiveId" clId="{2A646462-00C8-4375-8179-EF6443A3A7C8}" dt="2023-08-01T22:12:56.201" v="232" actId="20578"/>
        <pc:sldMkLst>
          <pc:docMk/>
          <pc:sldMk cId="501710388" sldId="333"/>
        </pc:sldMkLst>
        <pc:spChg chg="mod">
          <ac:chgData name="Shang Yuzhang" userId="3adbffc4a15e7147" providerId="LiveId" clId="{2A646462-00C8-4375-8179-EF6443A3A7C8}" dt="2023-08-01T22:12:56.201" v="232" actId="20578"/>
          <ac:spMkLst>
            <pc:docMk/>
            <pc:sldMk cId="501710388" sldId="333"/>
            <ac:spMk id="14" creationId="{00000000-0000-0000-0000-000000000000}"/>
          </ac:spMkLst>
        </pc:spChg>
      </pc:sldChg>
    </pc:docChg>
  </pc:docChgLst>
  <pc:docChgLst>
    <pc:chgData name="Shang Yuzhang" userId="3adbffc4a15e7147" providerId="LiveId" clId="{5630CABE-C6F5-4191-B9E5-B1B439D3B68F}"/>
    <pc:docChg chg="undo custSel addSld delSld modSld">
      <pc:chgData name="Shang Yuzhang" userId="3adbffc4a15e7147" providerId="LiveId" clId="{5630CABE-C6F5-4191-B9E5-B1B439D3B68F}" dt="2023-03-10T04:43:18.783" v="872" actId="20577"/>
      <pc:docMkLst>
        <pc:docMk/>
      </pc:docMkLst>
      <pc:sldChg chg="modSp mod">
        <pc:chgData name="Shang Yuzhang" userId="3adbffc4a15e7147" providerId="LiveId" clId="{5630CABE-C6F5-4191-B9E5-B1B439D3B68F}" dt="2023-03-10T03:07:56.171" v="32" actId="20577"/>
        <pc:sldMkLst>
          <pc:docMk/>
          <pc:sldMk cId="1652133998" sldId="256"/>
        </pc:sldMkLst>
        <pc:spChg chg="mod">
          <ac:chgData name="Shang Yuzhang" userId="3adbffc4a15e7147" providerId="LiveId" clId="{5630CABE-C6F5-4191-B9E5-B1B439D3B68F}" dt="2023-03-10T03:07:56.171" v="32" actId="20577"/>
          <ac:spMkLst>
            <pc:docMk/>
            <pc:sldMk cId="1652133998" sldId="256"/>
            <ac:spMk id="6" creationId="{00000000-0000-0000-0000-000000000000}"/>
          </ac:spMkLst>
        </pc:spChg>
      </pc:sldChg>
      <pc:sldChg chg="modSp modAnim">
        <pc:chgData name="Shang Yuzhang" userId="3adbffc4a15e7147" providerId="LiveId" clId="{5630CABE-C6F5-4191-B9E5-B1B439D3B68F}" dt="2023-03-10T03:13:12.591" v="314" actId="20577"/>
        <pc:sldMkLst>
          <pc:docMk/>
          <pc:sldMk cId="1654255301" sldId="257"/>
        </pc:sldMkLst>
        <pc:spChg chg="mod">
          <ac:chgData name="Shang Yuzhang" userId="3adbffc4a15e7147" providerId="LiveId" clId="{5630CABE-C6F5-4191-B9E5-B1B439D3B68F}" dt="2023-03-10T03:13:12.591" v="314" actId="20577"/>
          <ac:spMkLst>
            <pc:docMk/>
            <pc:sldMk cId="1654255301" sldId="257"/>
            <ac:spMk id="14" creationId="{00000000-0000-0000-0000-000000000000}"/>
          </ac:spMkLst>
        </pc:spChg>
      </pc:sldChg>
      <pc:sldChg chg="modSp mod">
        <pc:chgData name="Shang Yuzhang" userId="3adbffc4a15e7147" providerId="LiveId" clId="{5630CABE-C6F5-4191-B9E5-B1B439D3B68F}" dt="2023-03-10T03:11:38.176" v="231" actId="20577"/>
        <pc:sldMkLst>
          <pc:docMk/>
          <pc:sldMk cId="625524825" sldId="295"/>
        </pc:sldMkLst>
        <pc:spChg chg="mod">
          <ac:chgData name="Shang Yuzhang" userId="3adbffc4a15e7147" providerId="LiveId" clId="{5630CABE-C6F5-4191-B9E5-B1B439D3B68F}" dt="2023-03-10T03:11:38.176" v="231" actId="20577"/>
          <ac:spMkLst>
            <pc:docMk/>
            <pc:sldMk cId="625524825" sldId="295"/>
            <ac:spMk id="5" creationId="{57986B98-877D-C976-7F8E-A8068F04EB5A}"/>
          </ac:spMkLst>
        </pc:spChg>
      </pc:sldChg>
      <pc:sldChg chg="modSp mod">
        <pc:chgData name="Shang Yuzhang" userId="3adbffc4a15e7147" providerId="LiveId" clId="{5630CABE-C6F5-4191-B9E5-B1B439D3B68F}" dt="2023-03-10T03:12:06.178" v="277" actId="20577"/>
        <pc:sldMkLst>
          <pc:docMk/>
          <pc:sldMk cId="4250793574" sldId="303"/>
        </pc:sldMkLst>
        <pc:spChg chg="mod">
          <ac:chgData name="Shang Yuzhang" userId="3adbffc4a15e7147" providerId="LiveId" clId="{5630CABE-C6F5-4191-B9E5-B1B439D3B68F}" dt="2023-03-10T03:12:06.178" v="277" actId="20577"/>
          <ac:spMkLst>
            <pc:docMk/>
            <pc:sldMk cId="4250793574" sldId="303"/>
            <ac:spMk id="5" creationId="{57986B98-877D-C976-7F8E-A8068F04EB5A}"/>
          </ac:spMkLst>
        </pc:spChg>
      </pc:sldChg>
      <pc:sldChg chg="modSp del mod">
        <pc:chgData name="Shang Yuzhang" userId="3adbffc4a15e7147" providerId="LiveId" clId="{5630CABE-C6F5-4191-B9E5-B1B439D3B68F}" dt="2023-03-10T03:13:42.087" v="316" actId="2696"/>
        <pc:sldMkLst>
          <pc:docMk/>
          <pc:sldMk cId="3110025757" sldId="313"/>
        </pc:sldMkLst>
        <pc:spChg chg="mod">
          <ac:chgData name="Shang Yuzhang" userId="3adbffc4a15e7147" providerId="LiveId" clId="{5630CABE-C6F5-4191-B9E5-B1B439D3B68F}" dt="2023-03-10T03:13:29.478" v="315" actId="20577"/>
          <ac:spMkLst>
            <pc:docMk/>
            <pc:sldMk cId="3110025757" sldId="313"/>
            <ac:spMk id="2" creationId="{714B856A-2C7C-2E7A-4F8E-6735F5C4A001}"/>
          </ac:spMkLst>
        </pc:spChg>
      </pc:sldChg>
      <pc:sldChg chg="del">
        <pc:chgData name="Shang Yuzhang" userId="3adbffc4a15e7147" providerId="LiveId" clId="{5630CABE-C6F5-4191-B9E5-B1B439D3B68F}" dt="2023-03-10T03:13:42.087" v="316" actId="2696"/>
        <pc:sldMkLst>
          <pc:docMk/>
          <pc:sldMk cId="2355995058" sldId="314"/>
        </pc:sldMkLst>
      </pc:sldChg>
      <pc:sldChg chg="del">
        <pc:chgData name="Shang Yuzhang" userId="3adbffc4a15e7147" providerId="LiveId" clId="{5630CABE-C6F5-4191-B9E5-B1B439D3B68F}" dt="2023-03-10T03:13:45.766" v="317" actId="47"/>
        <pc:sldMkLst>
          <pc:docMk/>
          <pc:sldMk cId="2637945917" sldId="315"/>
        </pc:sldMkLst>
      </pc:sldChg>
      <pc:sldChg chg="modSp mod">
        <pc:chgData name="Shang Yuzhang" userId="3adbffc4a15e7147" providerId="LiveId" clId="{5630CABE-C6F5-4191-B9E5-B1B439D3B68F}" dt="2023-03-10T04:43:18.783" v="872" actId="20577"/>
        <pc:sldMkLst>
          <pc:docMk/>
          <pc:sldMk cId="661723873" sldId="316"/>
        </pc:sldMkLst>
        <pc:spChg chg="mod">
          <ac:chgData name="Shang Yuzhang" userId="3adbffc4a15e7147" providerId="LiveId" clId="{5630CABE-C6F5-4191-B9E5-B1B439D3B68F}" dt="2023-03-10T04:43:18.783" v="872" actId="20577"/>
          <ac:spMkLst>
            <pc:docMk/>
            <pc:sldMk cId="661723873" sldId="316"/>
            <ac:spMk id="4" creationId="{1E0FF6C0-DDFC-33FF-23B1-7D5313306D8C}"/>
          </ac:spMkLst>
        </pc:spChg>
      </pc:sldChg>
      <pc:sldChg chg="modSp mod">
        <pc:chgData name="Shang Yuzhang" userId="3adbffc4a15e7147" providerId="LiveId" clId="{5630CABE-C6F5-4191-B9E5-B1B439D3B68F}" dt="2023-03-10T03:10:56.417" v="157" actId="20577"/>
        <pc:sldMkLst>
          <pc:docMk/>
          <pc:sldMk cId="2269780787" sldId="317"/>
        </pc:sldMkLst>
        <pc:spChg chg="mod">
          <ac:chgData name="Shang Yuzhang" userId="3adbffc4a15e7147" providerId="LiveId" clId="{5630CABE-C6F5-4191-B9E5-B1B439D3B68F}" dt="2023-03-10T03:09:56.317" v="92" actId="20577"/>
          <ac:spMkLst>
            <pc:docMk/>
            <pc:sldMk cId="2269780787" sldId="317"/>
            <ac:spMk id="4" creationId="{8935A7B6-B5F4-7CA9-2CC5-353394E208D2}"/>
          </ac:spMkLst>
        </pc:spChg>
        <pc:spChg chg="mod">
          <ac:chgData name="Shang Yuzhang" userId="3adbffc4a15e7147" providerId="LiveId" clId="{5630CABE-C6F5-4191-B9E5-B1B439D3B68F}" dt="2023-03-10T03:10:56.417" v="157" actId="20577"/>
          <ac:spMkLst>
            <pc:docMk/>
            <pc:sldMk cId="2269780787" sldId="317"/>
            <ac:spMk id="5" creationId="{57986B98-877D-C976-7F8E-A8068F04EB5A}"/>
          </ac:spMkLst>
        </pc:spChg>
      </pc:sldChg>
      <pc:sldChg chg="addSp modSp mod">
        <pc:chgData name="Shang Yuzhang" userId="3adbffc4a15e7147" providerId="LiveId" clId="{5630CABE-C6F5-4191-B9E5-B1B439D3B68F}" dt="2023-03-10T04:05:46.188" v="466" actId="1076"/>
        <pc:sldMkLst>
          <pc:docMk/>
          <pc:sldMk cId="1226157699" sldId="318"/>
        </pc:sldMkLst>
        <pc:spChg chg="add mod">
          <ac:chgData name="Shang Yuzhang" userId="3adbffc4a15e7147" providerId="LiveId" clId="{5630CABE-C6F5-4191-B9E5-B1B439D3B68F}" dt="2023-03-10T03:59:08.832" v="391" actId="122"/>
          <ac:spMkLst>
            <pc:docMk/>
            <pc:sldMk cId="1226157699" sldId="318"/>
            <ac:spMk id="3" creationId="{9AED9B02-5EA4-300A-3221-3368458AD38B}"/>
          </ac:spMkLst>
        </pc:spChg>
        <pc:spChg chg="mod">
          <ac:chgData name="Shang Yuzhang" userId="3adbffc4a15e7147" providerId="LiveId" clId="{5630CABE-C6F5-4191-B9E5-B1B439D3B68F}" dt="2023-03-10T03:14:09.983" v="353" actId="20577"/>
          <ac:spMkLst>
            <pc:docMk/>
            <pc:sldMk cId="1226157699" sldId="318"/>
            <ac:spMk id="4" creationId="{5C689AC9-14E6-583A-C84B-3FB061C16A75}"/>
          </ac:spMkLst>
        </pc:spChg>
        <pc:spChg chg="add mod">
          <ac:chgData name="Shang Yuzhang" userId="3adbffc4a15e7147" providerId="LiveId" clId="{5630CABE-C6F5-4191-B9E5-B1B439D3B68F}" dt="2023-03-10T03:58:27.838" v="358" actId="164"/>
          <ac:spMkLst>
            <pc:docMk/>
            <pc:sldMk cId="1226157699" sldId="318"/>
            <ac:spMk id="5" creationId="{1E690546-F7D0-ED30-F262-D1FFEB2427F1}"/>
          </ac:spMkLst>
        </pc:spChg>
        <pc:spChg chg="mod">
          <ac:chgData name="Shang Yuzhang" userId="3adbffc4a15e7147" providerId="LiveId" clId="{5630CABE-C6F5-4191-B9E5-B1B439D3B68F}" dt="2023-03-10T04:05:46.188" v="466" actId="1076"/>
          <ac:spMkLst>
            <pc:docMk/>
            <pc:sldMk cId="1226157699" sldId="318"/>
            <ac:spMk id="6" creationId="{18C162B3-CB86-B366-B27B-683F624C3B6E}"/>
          </ac:spMkLst>
        </pc:spChg>
        <pc:spChg chg="add mod">
          <ac:chgData name="Shang Yuzhang" userId="3adbffc4a15e7147" providerId="LiveId" clId="{5630CABE-C6F5-4191-B9E5-B1B439D3B68F}" dt="2023-03-10T03:58:27.838" v="358" actId="164"/>
          <ac:spMkLst>
            <pc:docMk/>
            <pc:sldMk cId="1226157699" sldId="318"/>
            <ac:spMk id="12" creationId="{A9E17AE0-9E09-5C79-CC4A-E236F218914F}"/>
          </ac:spMkLst>
        </pc:spChg>
        <pc:spChg chg="add mod">
          <ac:chgData name="Shang Yuzhang" userId="3adbffc4a15e7147" providerId="LiveId" clId="{5630CABE-C6F5-4191-B9E5-B1B439D3B68F}" dt="2023-03-10T03:58:27.838" v="358" actId="164"/>
          <ac:spMkLst>
            <pc:docMk/>
            <pc:sldMk cId="1226157699" sldId="318"/>
            <ac:spMk id="14" creationId="{1B17FD53-8734-EE9D-B349-A2565C9C5539}"/>
          </ac:spMkLst>
        </pc:spChg>
        <pc:spChg chg="add mod">
          <ac:chgData name="Shang Yuzhang" userId="3adbffc4a15e7147" providerId="LiveId" clId="{5630CABE-C6F5-4191-B9E5-B1B439D3B68F}" dt="2023-03-10T03:58:27.838" v="358" actId="164"/>
          <ac:spMkLst>
            <pc:docMk/>
            <pc:sldMk cId="1226157699" sldId="318"/>
            <ac:spMk id="17" creationId="{14D98366-5B65-51EB-B522-C8E8C2626A1E}"/>
          </ac:spMkLst>
        </pc:spChg>
        <pc:spChg chg="add mod">
          <ac:chgData name="Shang Yuzhang" userId="3adbffc4a15e7147" providerId="LiveId" clId="{5630CABE-C6F5-4191-B9E5-B1B439D3B68F}" dt="2023-03-10T03:58:27.838" v="358" actId="164"/>
          <ac:spMkLst>
            <pc:docMk/>
            <pc:sldMk cId="1226157699" sldId="318"/>
            <ac:spMk id="19" creationId="{4B733E5A-6E42-52ED-D862-B245788D4277}"/>
          </ac:spMkLst>
        </pc:spChg>
        <pc:spChg chg="add mod">
          <ac:chgData name="Shang Yuzhang" userId="3adbffc4a15e7147" providerId="LiveId" clId="{5630CABE-C6F5-4191-B9E5-B1B439D3B68F}" dt="2023-03-10T03:58:27.838" v="358" actId="164"/>
          <ac:spMkLst>
            <pc:docMk/>
            <pc:sldMk cId="1226157699" sldId="318"/>
            <ac:spMk id="25" creationId="{BD309A42-077B-320C-1717-9748B3983D92}"/>
          </ac:spMkLst>
        </pc:spChg>
        <pc:spChg chg="add mod">
          <ac:chgData name="Shang Yuzhang" userId="3adbffc4a15e7147" providerId="LiveId" clId="{5630CABE-C6F5-4191-B9E5-B1B439D3B68F}" dt="2023-03-10T03:58:27.838" v="358" actId="164"/>
          <ac:spMkLst>
            <pc:docMk/>
            <pc:sldMk cId="1226157699" sldId="318"/>
            <ac:spMk id="28" creationId="{BE2AF092-DDD6-CF9B-F4AC-DF37AAFFA89E}"/>
          </ac:spMkLst>
        </pc:spChg>
        <pc:spChg chg="add mod">
          <ac:chgData name="Shang Yuzhang" userId="3adbffc4a15e7147" providerId="LiveId" clId="{5630CABE-C6F5-4191-B9E5-B1B439D3B68F}" dt="2023-03-10T03:58:27.838" v="358" actId="164"/>
          <ac:spMkLst>
            <pc:docMk/>
            <pc:sldMk cId="1226157699" sldId="318"/>
            <ac:spMk id="31" creationId="{97744147-B913-7BFA-CDD6-FB3A3C71145B}"/>
          </ac:spMkLst>
        </pc:spChg>
        <pc:spChg chg="add mod">
          <ac:chgData name="Shang Yuzhang" userId="3adbffc4a15e7147" providerId="LiveId" clId="{5630CABE-C6F5-4191-B9E5-B1B439D3B68F}" dt="2023-03-10T03:58:27.838" v="358" actId="164"/>
          <ac:spMkLst>
            <pc:docMk/>
            <pc:sldMk cId="1226157699" sldId="318"/>
            <ac:spMk id="32" creationId="{3E04EB6A-29E1-5E3A-33A5-E4AFD79AE2AA}"/>
          </ac:spMkLst>
        </pc:spChg>
        <pc:spChg chg="mod">
          <ac:chgData name="Shang Yuzhang" userId="3adbffc4a15e7147" providerId="LiveId" clId="{5630CABE-C6F5-4191-B9E5-B1B439D3B68F}" dt="2023-03-10T03:58:23.470" v="357"/>
          <ac:spMkLst>
            <pc:docMk/>
            <pc:sldMk cId="1226157699" sldId="318"/>
            <ac:spMk id="44" creationId="{67E091DC-A7AC-9137-B13A-F5B4727BFC53}"/>
          </ac:spMkLst>
        </pc:spChg>
        <pc:spChg chg="mod">
          <ac:chgData name="Shang Yuzhang" userId="3adbffc4a15e7147" providerId="LiveId" clId="{5630CABE-C6F5-4191-B9E5-B1B439D3B68F}" dt="2023-03-10T03:58:23.470" v="357"/>
          <ac:spMkLst>
            <pc:docMk/>
            <pc:sldMk cId="1226157699" sldId="318"/>
            <ac:spMk id="46" creationId="{7D09136F-9C76-E471-D97D-CF654A94D37D}"/>
          </ac:spMkLst>
        </pc:spChg>
        <pc:spChg chg="mod">
          <ac:chgData name="Shang Yuzhang" userId="3adbffc4a15e7147" providerId="LiveId" clId="{5630CABE-C6F5-4191-B9E5-B1B439D3B68F}" dt="2023-03-10T03:58:23.470" v="357"/>
          <ac:spMkLst>
            <pc:docMk/>
            <pc:sldMk cId="1226157699" sldId="318"/>
            <ac:spMk id="48" creationId="{F9ED8CD9-E669-74EC-1BF9-EB2162355C4B}"/>
          </ac:spMkLst>
        </pc:spChg>
        <pc:spChg chg="mod">
          <ac:chgData name="Shang Yuzhang" userId="3adbffc4a15e7147" providerId="LiveId" clId="{5630CABE-C6F5-4191-B9E5-B1B439D3B68F}" dt="2023-03-10T03:58:23.470" v="357"/>
          <ac:spMkLst>
            <pc:docMk/>
            <pc:sldMk cId="1226157699" sldId="318"/>
            <ac:spMk id="49" creationId="{F43B8DAE-B29A-E109-6399-E4FECF47AAF1}"/>
          </ac:spMkLst>
        </pc:spChg>
        <pc:spChg chg="add mod">
          <ac:chgData name="Shang Yuzhang" userId="3adbffc4a15e7147" providerId="LiveId" clId="{5630CABE-C6F5-4191-B9E5-B1B439D3B68F}" dt="2023-03-10T03:59:20.016" v="402" actId="20577"/>
          <ac:spMkLst>
            <pc:docMk/>
            <pc:sldMk cId="1226157699" sldId="318"/>
            <ac:spMk id="50" creationId="{AE27E1B0-6874-DB1D-B58D-D0CB14EB8EFD}"/>
          </ac:spMkLst>
        </pc:spChg>
        <pc:grpChg chg="add mod">
          <ac:chgData name="Shang Yuzhang" userId="3adbffc4a15e7147" providerId="LiveId" clId="{5630CABE-C6F5-4191-B9E5-B1B439D3B68F}" dt="2023-03-10T03:58:46.563" v="361" actId="1076"/>
          <ac:grpSpMkLst>
            <pc:docMk/>
            <pc:sldMk cId="1226157699" sldId="318"/>
            <ac:grpSpMk id="2" creationId="{74D1399C-333C-2566-A0F0-B84ADDA20EF7}"/>
          </ac:grpSpMkLst>
        </pc:grpChg>
        <pc:grpChg chg="add mod">
          <ac:chgData name="Shang Yuzhang" userId="3adbffc4a15e7147" providerId="LiveId" clId="{5630CABE-C6F5-4191-B9E5-B1B439D3B68F}" dt="2023-03-10T03:58:27.838" v="358" actId="164"/>
          <ac:grpSpMkLst>
            <pc:docMk/>
            <pc:sldMk cId="1226157699" sldId="318"/>
            <ac:grpSpMk id="7" creationId="{8CF1A143-0E11-15FB-7E45-240D53078F99}"/>
          </ac:grpSpMkLst>
        </pc:grpChg>
        <pc:grpChg chg="add mod">
          <ac:chgData name="Shang Yuzhang" userId="3adbffc4a15e7147" providerId="LiveId" clId="{5630CABE-C6F5-4191-B9E5-B1B439D3B68F}" dt="2023-03-10T03:58:27.838" v="358" actId="164"/>
          <ac:grpSpMkLst>
            <pc:docMk/>
            <pc:sldMk cId="1226157699" sldId="318"/>
            <ac:grpSpMk id="20" creationId="{2BAD51C2-559C-7E5E-C0EC-DE33C99E871E}"/>
          </ac:grpSpMkLst>
        </pc:grpChg>
        <pc:grpChg chg="add mod">
          <ac:chgData name="Shang Yuzhang" userId="3adbffc4a15e7147" providerId="LiveId" clId="{5630CABE-C6F5-4191-B9E5-B1B439D3B68F}" dt="2023-03-10T03:58:27.838" v="358" actId="164"/>
          <ac:grpSpMkLst>
            <pc:docMk/>
            <pc:sldMk cId="1226157699" sldId="318"/>
            <ac:grpSpMk id="33" creationId="{0F2392E7-FFEC-AFDE-BD89-48936E2D0813}"/>
          </ac:grpSpMkLst>
        </pc:grpChg>
        <pc:grpChg chg="add mod">
          <ac:chgData name="Shang Yuzhang" userId="3adbffc4a15e7147" providerId="LiveId" clId="{5630CABE-C6F5-4191-B9E5-B1B439D3B68F}" dt="2023-03-10T03:58:27.838" v="358" actId="164"/>
          <ac:grpSpMkLst>
            <pc:docMk/>
            <pc:sldMk cId="1226157699" sldId="318"/>
            <ac:grpSpMk id="37" creationId="{45275C7B-DB8F-166A-62B8-232700CC4C99}"/>
          </ac:grpSpMkLst>
        </pc:grpChg>
        <pc:grpChg chg="add mod">
          <ac:chgData name="Shang Yuzhang" userId="3adbffc4a15e7147" providerId="LiveId" clId="{5630CABE-C6F5-4191-B9E5-B1B439D3B68F}" dt="2023-03-10T03:58:27.838" v="358" actId="164"/>
          <ac:grpSpMkLst>
            <pc:docMk/>
            <pc:sldMk cId="1226157699" sldId="318"/>
            <ac:grpSpMk id="41" creationId="{DFFE6B6E-D14E-A85C-F469-A361AACC06D3}"/>
          </ac:grpSpMkLst>
        </pc:grpChg>
        <pc:grpChg chg="mod">
          <ac:chgData name="Shang Yuzhang" userId="3adbffc4a15e7147" providerId="LiveId" clId="{5630CABE-C6F5-4191-B9E5-B1B439D3B68F}" dt="2023-03-10T03:58:23.470" v="357"/>
          <ac:grpSpMkLst>
            <pc:docMk/>
            <pc:sldMk cId="1226157699" sldId="318"/>
            <ac:grpSpMk id="45" creationId="{20F83191-298A-56DA-F0A8-0F1B4B34B947}"/>
          </ac:grpSpMkLst>
        </pc:grpChg>
        <pc:picChg chg="add mod">
          <ac:chgData name="Shang Yuzhang" userId="3adbffc4a15e7147" providerId="LiveId" clId="{5630CABE-C6F5-4191-B9E5-B1B439D3B68F}" dt="2023-03-10T03:58:27.838" v="358" actId="164"/>
          <ac:picMkLst>
            <pc:docMk/>
            <pc:sldMk cId="1226157699" sldId="318"/>
            <ac:picMk id="11" creationId="{5608256D-FA6C-D0A1-20B9-A9ADA8FBC4A9}"/>
          </ac:picMkLst>
        </pc:picChg>
        <pc:picChg chg="add mod">
          <ac:chgData name="Shang Yuzhang" userId="3adbffc4a15e7147" providerId="LiveId" clId="{5630CABE-C6F5-4191-B9E5-B1B439D3B68F}" dt="2023-03-10T03:58:27.838" v="358" actId="164"/>
          <ac:picMkLst>
            <pc:docMk/>
            <pc:sldMk cId="1226157699" sldId="318"/>
            <ac:picMk id="13" creationId="{E166781F-9948-0B9E-2CDD-DC72E36AB3C5}"/>
          </ac:picMkLst>
        </pc:picChg>
        <pc:picChg chg="add mod">
          <ac:chgData name="Shang Yuzhang" userId="3adbffc4a15e7147" providerId="LiveId" clId="{5630CABE-C6F5-4191-B9E5-B1B439D3B68F}" dt="2023-03-10T03:58:27.838" v="358" actId="164"/>
          <ac:picMkLst>
            <pc:docMk/>
            <pc:sldMk cId="1226157699" sldId="318"/>
            <ac:picMk id="16" creationId="{E1E24F27-FD49-B84D-AB59-3B9C9C806399}"/>
          </ac:picMkLst>
        </pc:picChg>
        <pc:picChg chg="add mod">
          <ac:chgData name="Shang Yuzhang" userId="3adbffc4a15e7147" providerId="LiveId" clId="{5630CABE-C6F5-4191-B9E5-B1B439D3B68F}" dt="2023-03-10T03:58:27.838" v="358" actId="164"/>
          <ac:picMkLst>
            <pc:docMk/>
            <pc:sldMk cId="1226157699" sldId="318"/>
            <ac:picMk id="18" creationId="{360A72EF-36A6-48E1-6FB6-40C11217168E}"/>
          </ac:picMkLst>
        </pc:picChg>
        <pc:picChg chg="add mod">
          <ac:chgData name="Shang Yuzhang" userId="3adbffc4a15e7147" providerId="LiveId" clId="{5630CABE-C6F5-4191-B9E5-B1B439D3B68F}" dt="2023-03-10T03:58:27.838" v="358" actId="164"/>
          <ac:picMkLst>
            <pc:docMk/>
            <pc:sldMk cId="1226157699" sldId="318"/>
            <ac:picMk id="24" creationId="{2BF6960D-8E10-C0E7-EA0C-4B013E4240F4}"/>
          </ac:picMkLst>
        </pc:picChg>
        <pc:picChg chg="add mod">
          <ac:chgData name="Shang Yuzhang" userId="3adbffc4a15e7147" providerId="LiveId" clId="{5630CABE-C6F5-4191-B9E5-B1B439D3B68F}" dt="2023-03-10T03:58:27.838" v="358" actId="164"/>
          <ac:picMkLst>
            <pc:docMk/>
            <pc:sldMk cId="1226157699" sldId="318"/>
            <ac:picMk id="27" creationId="{2735A38D-AA15-7166-1BD2-7B1286AEBF48}"/>
          </ac:picMkLst>
        </pc:picChg>
        <pc:picChg chg="add mod">
          <ac:chgData name="Shang Yuzhang" userId="3adbffc4a15e7147" providerId="LiveId" clId="{5630CABE-C6F5-4191-B9E5-B1B439D3B68F}" dt="2023-03-10T03:58:27.838" v="358" actId="164"/>
          <ac:picMkLst>
            <pc:docMk/>
            <pc:sldMk cId="1226157699" sldId="318"/>
            <ac:picMk id="29" creationId="{DED1C7BB-E9F1-EC98-1459-A1696A8485A6}"/>
          </ac:picMkLst>
        </pc:picChg>
        <pc:picChg chg="add mod">
          <ac:chgData name="Shang Yuzhang" userId="3adbffc4a15e7147" providerId="LiveId" clId="{5630CABE-C6F5-4191-B9E5-B1B439D3B68F}" dt="2023-03-10T03:58:27.838" v="358" actId="164"/>
          <ac:picMkLst>
            <pc:docMk/>
            <pc:sldMk cId="1226157699" sldId="318"/>
            <ac:picMk id="30" creationId="{7176F403-D08C-DCB3-88E3-CE943B8E786F}"/>
          </ac:picMkLst>
        </pc:picChg>
        <pc:cxnChg chg="mod">
          <ac:chgData name="Shang Yuzhang" userId="3adbffc4a15e7147" providerId="LiveId" clId="{5630CABE-C6F5-4191-B9E5-B1B439D3B68F}" dt="2023-03-10T03:58:23.470" v="357"/>
          <ac:cxnSpMkLst>
            <pc:docMk/>
            <pc:sldMk cId="1226157699" sldId="318"/>
            <ac:cxnSpMk id="8" creationId="{F4BE5C67-7954-356D-3649-9986A6096570}"/>
          </ac:cxnSpMkLst>
        </pc:cxnChg>
        <pc:cxnChg chg="mod">
          <ac:chgData name="Shang Yuzhang" userId="3adbffc4a15e7147" providerId="LiveId" clId="{5630CABE-C6F5-4191-B9E5-B1B439D3B68F}" dt="2023-03-10T03:58:23.470" v="357"/>
          <ac:cxnSpMkLst>
            <pc:docMk/>
            <pc:sldMk cId="1226157699" sldId="318"/>
            <ac:cxnSpMk id="9" creationId="{6F181880-6456-7C56-4963-B013516104F7}"/>
          </ac:cxnSpMkLst>
        </pc:cxnChg>
        <pc:cxnChg chg="mod">
          <ac:chgData name="Shang Yuzhang" userId="3adbffc4a15e7147" providerId="LiveId" clId="{5630CABE-C6F5-4191-B9E5-B1B439D3B68F}" dt="2023-03-10T03:58:23.470" v="357"/>
          <ac:cxnSpMkLst>
            <pc:docMk/>
            <pc:sldMk cId="1226157699" sldId="318"/>
            <ac:cxnSpMk id="10" creationId="{9218798D-08F2-D78A-D152-EDADA6878757}"/>
          </ac:cxnSpMkLst>
        </pc:cxnChg>
        <pc:cxnChg chg="add mod">
          <ac:chgData name="Shang Yuzhang" userId="3adbffc4a15e7147" providerId="LiveId" clId="{5630CABE-C6F5-4191-B9E5-B1B439D3B68F}" dt="2023-03-10T03:58:27.838" v="358" actId="164"/>
          <ac:cxnSpMkLst>
            <pc:docMk/>
            <pc:sldMk cId="1226157699" sldId="318"/>
            <ac:cxnSpMk id="15" creationId="{80D8E6C0-26B5-7625-39B2-1D236EA34F02}"/>
          </ac:cxnSpMkLst>
        </pc:cxnChg>
        <pc:cxnChg chg="mod">
          <ac:chgData name="Shang Yuzhang" userId="3adbffc4a15e7147" providerId="LiveId" clId="{5630CABE-C6F5-4191-B9E5-B1B439D3B68F}" dt="2023-03-10T03:58:23.470" v="357"/>
          <ac:cxnSpMkLst>
            <pc:docMk/>
            <pc:sldMk cId="1226157699" sldId="318"/>
            <ac:cxnSpMk id="21" creationId="{4890F53D-4DBA-7E68-F15B-5FE97C867087}"/>
          </ac:cxnSpMkLst>
        </pc:cxnChg>
        <pc:cxnChg chg="mod">
          <ac:chgData name="Shang Yuzhang" userId="3adbffc4a15e7147" providerId="LiveId" clId="{5630CABE-C6F5-4191-B9E5-B1B439D3B68F}" dt="2023-03-10T03:58:23.470" v="357"/>
          <ac:cxnSpMkLst>
            <pc:docMk/>
            <pc:sldMk cId="1226157699" sldId="318"/>
            <ac:cxnSpMk id="22" creationId="{CB20B98A-EFD1-2131-C7BA-E26C2597914C}"/>
          </ac:cxnSpMkLst>
        </pc:cxnChg>
        <pc:cxnChg chg="mod">
          <ac:chgData name="Shang Yuzhang" userId="3adbffc4a15e7147" providerId="LiveId" clId="{5630CABE-C6F5-4191-B9E5-B1B439D3B68F}" dt="2023-03-10T03:58:23.470" v="357"/>
          <ac:cxnSpMkLst>
            <pc:docMk/>
            <pc:sldMk cId="1226157699" sldId="318"/>
            <ac:cxnSpMk id="23" creationId="{852A41AF-D79D-A3CF-137A-42FA06FE0A65}"/>
          </ac:cxnSpMkLst>
        </pc:cxnChg>
        <pc:cxnChg chg="add mod">
          <ac:chgData name="Shang Yuzhang" userId="3adbffc4a15e7147" providerId="LiveId" clId="{5630CABE-C6F5-4191-B9E5-B1B439D3B68F}" dt="2023-03-10T03:58:27.838" v="358" actId="164"/>
          <ac:cxnSpMkLst>
            <pc:docMk/>
            <pc:sldMk cId="1226157699" sldId="318"/>
            <ac:cxnSpMk id="26" creationId="{2C1FD338-C702-6EC6-86F3-5BFD61FF308D}"/>
          </ac:cxnSpMkLst>
        </pc:cxnChg>
        <pc:cxnChg chg="mod">
          <ac:chgData name="Shang Yuzhang" userId="3adbffc4a15e7147" providerId="LiveId" clId="{5630CABE-C6F5-4191-B9E5-B1B439D3B68F}" dt="2023-03-10T03:58:23.470" v="357"/>
          <ac:cxnSpMkLst>
            <pc:docMk/>
            <pc:sldMk cId="1226157699" sldId="318"/>
            <ac:cxnSpMk id="34" creationId="{6ED53DDA-2939-8A09-CCE9-EDD30753340B}"/>
          </ac:cxnSpMkLst>
        </pc:cxnChg>
        <pc:cxnChg chg="mod">
          <ac:chgData name="Shang Yuzhang" userId="3adbffc4a15e7147" providerId="LiveId" clId="{5630CABE-C6F5-4191-B9E5-B1B439D3B68F}" dt="2023-03-10T03:58:23.470" v="357"/>
          <ac:cxnSpMkLst>
            <pc:docMk/>
            <pc:sldMk cId="1226157699" sldId="318"/>
            <ac:cxnSpMk id="35" creationId="{54E9B77E-C5ED-22AC-1D61-6E2EDF2A0302}"/>
          </ac:cxnSpMkLst>
        </pc:cxnChg>
        <pc:cxnChg chg="mod">
          <ac:chgData name="Shang Yuzhang" userId="3adbffc4a15e7147" providerId="LiveId" clId="{5630CABE-C6F5-4191-B9E5-B1B439D3B68F}" dt="2023-03-10T03:58:23.470" v="357"/>
          <ac:cxnSpMkLst>
            <pc:docMk/>
            <pc:sldMk cId="1226157699" sldId="318"/>
            <ac:cxnSpMk id="36" creationId="{6E440E7B-7D75-E263-FE40-9306009DE12F}"/>
          </ac:cxnSpMkLst>
        </pc:cxnChg>
        <pc:cxnChg chg="mod">
          <ac:chgData name="Shang Yuzhang" userId="3adbffc4a15e7147" providerId="LiveId" clId="{5630CABE-C6F5-4191-B9E5-B1B439D3B68F}" dt="2023-03-10T03:58:23.470" v="357"/>
          <ac:cxnSpMkLst>
            <pc:docMk/>
            <pc:sldMk cId="1226157699" sldId="318"/>
            <ac:cxnSpMk id="38" creationId="{953FD22D-E83C-FDD2-F07A-B42A906593FC}"/>
          </ac:cxnSpMkLst>
        </pc:cxnChg>
        <pc:cxnChg chg="mod">
          <ac:chgData name="Shang Yuzhang" userId="3adbffc4a15e7147" providerId="LiveId" clId="{5630CABE-C6F5-4191-B9E5-B1B439D3B68F}" dt="2023-03-10T03:58:23.470" v="357"/>
          <ac:cxnSpMkLst>
            <pc:docMk/>
            <pc:sldMk cId="1226157699" sldId="318"/>
            <ac:cxnSpMk id="39" creationId="{6ADEFA4E-3026-64CF-2D5F-B7561B98646E}"/>
          </ac:cxnSpMkLst>
        </pc:cxnChg>
        <pc:cxnChg chg="mod">
          <ac:chgData name="Shang Yuzhang" userId="3adbffc4a15e7147" providerId="LiveId" clId="{5630CABE-C6F5-4191-B9E5-B1B439D3B68F}" dt="2023-03-10T03:58:23.470" v="357"/>
          <ac:cxnSpMkLst>
            <pc:docMk/>
            <pc:sldMk cId="1226157699" sldId="318"/>
            <ac:cxnSpMk id="40" creationId="{A626E963-FDDB-0BEB-D285-0F0E25B3E8B4}"/>
          </ac:cxnSpMkLst>
        </pc:cxnChg>
        <pc:cxnChg chg="mod">
          <ac:chgData name="Shang Yuzhang" userId="3adbffc4a15e7147" providerId="LiveId" clId="{5630CABE-C6F5-4191-B9E5-B1B439D3B68F}" dt="2023-03-10T03:58:23.470" v="357"/>
          <ac:cxnSpMkLst>
            <pc:docMk/>
            <pc:sldMk cId="1226157699" sldId="318"/>
            <ac:cxnSpMk id="42" creationId="{5385B94A-1A0C-F730-8490-07CA71F8B1DB}"/>
          </ac:cxnSpMkLst>
        </pc:cxnChg>
        <pc:cxnChg chg="mod">
          <ac:chgData name="Shang Yuzhang" userId="3adbffc4a15e7147" providerId="LiveId" clId="{5630CABE-C6F5-4191-B9E5-B1B439D3B68F}" dt="2023-03-10T03:58:23.470" v="357"/>
          <ac:cxnSpMkLst>
            <pc:docMk/>
            <pc:sldMk cId="1226157699" sldId="318"/>
            <ac:cxnSpMk id="43" creationId="{175D8851-8C76-1927-2746-36698584CED4}"/>
          </ac:cxnSpMkLst>
        </pc:cxnChg>
        <pc:cxnChg chg="mod">
          <ac:chgData name="Shang Yuzhang" userId="3adbffc4a15e7147" providerId="LiveId" clId="{5630CABE-C6F5-4191-B9E5-B1B439D3B68F}" dt="2023-03-10T03:58:23.470" v="357"/>
          <ac:cxnSpMkLst>
            <pc:docMk/>
            <pc:sldMk cId="1226157699" sldId="318"/>
            <ac:cxnSpMk id="47" creationId="{F2B2F493-971A-D8A2-B7E7-051EC73CD122}"/>
          </ac:cxnSpMkLst>
        </pc:cxnChg>
      </pc:sldChg>
      <pc:sldChg chg="addSp delSp modSp mod">
        <pc:chgData name="Shang Yuzhang" userId="3adbffc4a15e7147" providerId="LiveId" clId="{5630CABE-C6F5-4191-B9E5-B1B439D3B68F}" dt="2023-03-10T04:31:30.528" v="591" actId="1076"/>
        <pc:sldMkLst>
          <pc:docMk/>
          <pc:sldMk cId="480790401" sldId="319"/>
        </pc:sldMkLst>
        <pc:spChg chg="mod">
          <ac:chgData name="Shang Yuzhang" userId="3adbffc4a15e7147" providerId="LiveId" clId="{5630CABE-C6F5-4191-B9E5-B1B439D3B68F}" dt="2023-03-10T04:31:30.528" v="591" actId="1076"/>
          <ac:spMkLst>
            <pc:docMk/>
            <pc:sldMk cId="480790401" sldId="319"/>
            <ac:spMk id="3" creationId="{D79AE835-EEB6-0E3E-EE4D-CDD5C8DD5F91}"/>
          </ac:spMkLst>
        </pc:spChg>
        <pc:spChg chg="add del mod">
          <ac:chgData name="Shang Yuzhang" userId="3adbffc4a15e7147" providerId="LiveId" clId="{5630CABE-C6F5-4191-B9E5-B1B439D3B68F}" dt="2023-03-10T04:30:12.150" v="572" actId="478"/>
          <ac:spMkLst>
            <pc:docMk/>
            <pc:sldMk cId="480790401" sldId="319"/>
            <ac:spMk id="4" creationId="{8156150E-44A3-4E59-7876-9C23F8F83A50}"/>
          </ac:spMkLst>
        </pc:spChg>
        <pc:spChg chg="del">
          <ac:chgData name="Shang Yuzhang" userId="3adbffc4a15e7147" providerId="LiveId" clId="{5630CABE-C6F5-4191-B9E5-B1B439D3B68F}" dt="2023-03-10T04:30:24.827" v="574" actId="478"/>
          <ac:spMkLst>
            <pc:docMk/>
            <pc:sldMk cId="480790401" sldId="319"/>
            <ac:spMk id="6" creationId="{F2EF5057-19E2-513F-23AC-5867ADDBCEFB}"/>
          </ac:spMkLst>
        </pc:spChg>
        <pc:spChg chg="add del mod">
          <ac:chgData name="Shang Yuzhang" userId="3adbffc4a15e7147" providerId="LiveId" clId="{5630CABE-C6F5-4191-B9E5-B1B439D3B68F}" dt="2023-03-10T04:30:21.669" v="573" actId="478"/>
          <ac:spMkLst>
            <pc:docMk/>
            <pc:sldMk cId="480790401" sldId="319"/>
            <ac:spMk id="8" creationId="{6562566B-AEB2-CA96-A6FD-C7EF0A8E922D}"/>
          </ac:spMkLst>
        </pc:spChg>
        <pc:picChg chg="del">
          <ac:chgData name="Shang Yuzhang" userId="3adbffc4a15e7147" providerId="LiveId" clId="{5630CABE-C6F5-4191-B9E5-B1B439D3B68F}" dt="2023-03-10T04:06:08.316" v="467" actId="478"/>
          <ac:picMkLst>
            <pc:docMk/>
            <pc:sldMk cId="480790401" sldId="319"/>
            <ac:picMk id="5" creationId="{9CA5F9C8-E52B-9D73-15EE-58BC192D30D9}"/>
          </ac:picMkLst>
        </pc:picChg>
        <pc:picChg chg="add mod">
          <ac:chgData name="Shang Yuzhang" userId="3adbffc4a15e7147" providerId="LiveId" clId="{5630CABE-C6F5-4191-B9E5-B1B439D3B68F}" dt="2023-03-10T04:31:25.697" v="590" actId="1076"/>
          <ac:picMkLst>
            <pc:docMk/>
            <pc:sldMk cId="480790401" sldId="319"/>
            <ac:picMk id="9" creationId="{A3A9A1C3-CBAF-AA08-DC17-FFC4195CB71C}"/>
          </ac:picMkLst>
        </pc:picChg>
      </pc:sldChg>
      <pc:sldChg chg="del">
        <pc:chgData name="Shang Yuzhang" userId="3adbffc4a15e7147" providerId="LiveId" clId="{5630CABE-C6F5-4191-B9E5-B1B439D3B68F}" dt="2023-03-10T03:14:35.274" v="354" actId="47"/>
        <pc:sldMkLst>
          <pc:docMk/>
          <pc:sldMk cId="2643585176" sldId="320"/>
        </pc:sldMkLst>
      </pc:sldChg>
      <pc:sldChg chg="addSp delSp modSp mod">
        <pc:chgData name="Shang Yuzhang" userId="3adbffc4a15e7147" providerId="LiveId" clId="{5630CABE-C6F5-4191-B9E5-B1B439D3B68F}" dt="2023-03-10T04:38:25.158" v="702" actId="1076"/>
        <pc:sldMkLst>
          <pc:docMk/>
          <pc:sldMk cId="2228422795" sldId="321"/>
        </pc:sldMkLst>
        <pc:spChg chg="mod">
          <ac:chgData name="Shang Yuzhang" userId="3adbffc4a15e7147" providerId="LiveId" clId="{5630CABE-C6F5-4191-B9E5-B1B439D3B68F}" dt="2023-03-10T04:32:58.648" v="603" actId="20577"/>
          <ac:spMkLst>
            <pc:docMk/>
            <pc:sldMk cId="2228422795" sldId="321"/>
            <ac:spMk id="2" creationId="{B8DD1BD6-49DE-35A6-8621-2AB70EAE1F49}"/>
          </ac:spMkLst>
        </pc:spChg>
        <pc:spChg chg="mod">
          <ac:chgData name="Shang Yuzhang" userId="3adbffc4a15e7147" providerId="LiveId" clId="{5630CABE-C6F5-4191-B9E5-B1B439D3B68F}" dt="2023-03-10T04:38:25.158" v="702" actId="1076"/>
          <ac:spMkLst>
            <pc:docMk/>
            <pc:sldMk cId="2228422795" sldId="321"/>
            <ac:spMk id="5" creationId="{31B91386-7D70-DAD0-7EE8-E48913778130}"/>
          </ac:spMkLst>
        </pc:spChg>
        <pc:picChg chg="add mod">
          <ac:chgData name="Shang Yuzhang" userId="3adbffc4a15e7147" providerId="LiveId" clId="{5630CABE-C6F5-4191-B9E5-B1B439D3B68F}" dt="2023-03-10T04:38:11.259" v="699" actId="1076"/>
          <ac:picMkLst>
            <pc:docMk/>
            <pc:sldMk cId="2228422795" sldId="321"/>
            <ac:picMk id="3" creationId="{B99ACF73-CC7E-AA72-1C3E-4CAEA248E6C1}"/>
          </ac:picMkLst>
        </pc:picChg>
        <pc:picChg chg="add mod">
          <ac:chgData name="Shang Yuzhang" userId="3adbffc4a15e7147" providerId="LiveId" clId="{5630CABE-C6F5-4191-B9E5-B1B439D3B68F}" dt="2023-03-10T04:38:11.259" v="699" actId="1076"/>
          <ac:picMkLst>
            <pc:docMk/>
            <pc:sldMk cId="2228422795" sldId="321"/>
            <ac:picMk id="4" creationId="{C7ACEBE6-FD49-D8B6-1CA2-529ED6C5AF3F}"/>
          </ac:picMkLst>
        </pc:picChg>
        <pc:picChg chg="del">
          <ac:chgData name="Shang Yuzhang" userId="3adbffc4a15e7147" providerId="LiveId" clId="{5630CABE-C6F5-4191-B9E5-B1B439D3B68F}" dt="2023-03-10T04:33:09.258" v="604" actId="478"/>
          <ac:picMkLst>
            <pc:docMk/>
            <pc:sldMk cId="2228422795" sldId="321"/>
            <ac:picMk id="6" creationId="{1418E042-881F-15CC-9B88-9EB37E9AC902}"/>
          </ac:picMkLst>
        </pc:picChg>
      </pc:sldChg>
      <pc:sldChg chg="del">
        <pc:chgData name="Shang Yuzhang" userId="3adbffc4a15e7147" providerId="LiveId" clId="{5630CABE-C6F5-4191-B9E5-B1B439D3B68F}" dt="2023-03-10T04:32:08.275" v="592" actId="47"/>
        <pc:sldMkLst>
          <pc:docMk/>
          <pc:sldMk cId="3307737186" sldId="322"/>
        </pc:sldMkLst>
      </pc:sldChg>
      <pc:sldChg chg="del">
        <pc:chgData name="Shang Yuzhang" userId="3adbffc4a15e7147" providerId="LiveId" clId="{5630CABE-C6F5-4191-B9E5-B1B439D3B68F}" dt="2023-03-10T04:32:08.275" v="592" actId="47"/>
        <pc:sldMkLst>
          <pc:docMk/>
          <pc:sldMk cId="185826738" sldId="323"/>
        </pc:sldMkLst>
      </pc:sldChg>
      <pc:sldChg chg="del">
        <pc:chgData name="Shang Yuzhang" userId="3adbffc4a15e7147" providerId="LiveId" clId="{5630CABE-C6F5-4191-B9E5-B1B439D3B68F}" dt="2023-03-10T04:32:08.275" v="592" actId="47"/>
        <pc:sldMkLst>
          <pc:docMk/>
          <pc:sldMk cId="812473824" sldId="324"/>
        </pc:sldMkLst>
      </pc:sldChg>
      <pc:sldChg chg="addSp delSp modSp mod">
        <pc:chgData name="Shang Yuzhang" userId="3adbffc4a15e7147" providerId="LiveId" clId="{5630CABE-C6F5-4191-B9E5-B1B439D3B68F}" dt="2023-03-10T04:42:24.585" v="856" actId="1076"/>
        <pc:sldMkLst>
          <pc:docMk/>
          <pc:sldMk cId="3641024049" sldId="325"/>
        </pc:sldMkLst>
        <pc:spChg chg="mod">
          <ac:chgData name="Shang Yuzhang" userId="3adbffc4a15e7147" providerId="LiveId" clId="{5630CABE-C6F5-4191-B9E5-B1B439D3B68F}" dt="2023-03-10T04:42:24.585" v="856" actId="1076"/>
          <ac:spMkLst>
            <pc:docMk/>
            <pc:sldMk cId="3641024049" sldId="325"/>
            <ac:spMk id="12" creationId="{46A1F118-E6FF-0839-5D6B-E7F14DC20018}"/>
          </ac:spMkLst>
        </pc:spChg>
        <pc:grpChg chg="del">
          <ac:chgData name="Shang Yuzhang" userId="3adbffc4a15e7147" providerId="LiveId" clId="{5630CABE-C6F5-4191-B9E5-B1B439D3B68F}" dt="2023-03-10T04:39:12.650" v="703" actId="478"/>
          <ac:grpSpMkLst>
            <pc:docMk/>
            <pc:sldMk cId="3641024049" sldId="325"/>
            <ac:grpSpMk id="7" creationId="{83B283D3-40D0-6DCD-6ACC-558CEB88D3A5}"/>
          </ac:grpSpMkLst>
        </pc:grp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3" creationId="{D09A139A-791A-1AFC-DBC1-C54A33EC332F}"/>
          </ac:picMkLst>
        </pc:picChg>
        <pc:picChg chg="del">
          <ac:chgData name="Shang Yuzhang" userId="3adbffc4a15e7147" providerId="LiveId" clId="{5630CABE-C6F5-4191-B9E5-B1B439D3B68F}" dt="2023-03-10T04:39:12.650" v="703" actId="478"/>
          <ac:picMkLst>
            <pc:docMk/>
            <pc:sldMk cId="3641024049" sldId="325"/>
            <ac:picMk id="5" creationId="{582783C3-2DE7-841B-FA8C-42A3BCEC36A7}"/>
          </ac:picMkLst>
        </pc:picChg>
        <pc:picChg chg="del">
          <ac:chgData name="Shang Yuzhang" userId="3adbffc4a15e7147" providerId="LiveId" clId="{5630CABE-C6F5-4191-B9E5-B1B439D3B68F}" dt="2023-03-10T04:39:12.650" v="703" actId="478"/>
          <ac:picMkLst>
            <pc:docMk/>
            <pc:sldMk cId="3641024049" sldId="325"/>
            <ac:picMk id="6" creationId="{6975F01B-E0B9-E548-1B92-EC786FD60783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13" creationId="{2526891C-2544-610E-D0DF-63AA4D511120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14" creationId="{794E5E28-68DE-C535-E2C5-F13A5AC8F316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15" creationId="{B93CE2EB-B055-BDD0-163F-0B5F43CFB65B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16" creationId="{89FDF510-A575-FF6A-D137-81D299496706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17" creationId="{4B2647AB-5C7B-6F0A-2B28-D2C59281E32D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18" creationId="{AABF2F95-D5EB-B374-A0A1-A8F19F19912D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19" creationId="{04C55888-FCA0-785A-6AEF-3219E739FDFB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20" creationId="{F350DD42-F2A9-481B-069B-DD82AC22E30F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21" creationId="{0B5DC284-601F-802D-28CC-7D1052CB745B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22" creationId="{6F498CE8-FFCF-637C-307D-EA83A8102630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23" creationId="{A07F5801-79A9-2445-B68D-EBB45C363C6C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24" creationId="{61C0430B-32EA-A7E5-0F94-D09360F2AD11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25" creationId="{37101F51-D8DD-27C7-A412-EAEAE05DCD82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26" creationId="{AE3C8B8D-6595-928B-7771-40F209B1930C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27" creationId="{02C676ED-54E4-CCE0-94E3-545B61F4EBB3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28" creationId="{619BC7B7-66A0-7836-1EBE-012BB8E76122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29" creationId="{5A8E54C3-BB07-5A72-01A6-4B981EC9B953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30" creationId="{264B8193-8125-6DE9-52AA-AEACF6E13890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31" creationId="{8FCD6B7D-289F-B79B-B579-D3EAF43A8B1D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32" creationId="{255346C8-B36F-8393-45F5-93ED3F7E483C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33" creationId="{EAB8C383-1053-22AE-650B-D0624D4A3E18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34" creationId="{9370E91A-7D24-C047-B515-BAA46E9544B4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35" creationId="{55848454-FC3D-660B-9998-60C60170CBCB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36" creationId="{F3AF901D-C145-C5DB-B84F-1FD68E8E9DA9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37" creationId="{547213A2-FD14-9F40-3A26-10A84D824D47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38" creationId="{5875FDCF-BBAC-451E-D9C9-74FBFD5D631B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39" creationId="{9CEA4C25-B0EC-C24B-5DAF-0AAC72DEC138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40" creationId="{406FB1B2-D3EF-12C4-6318-F01A8F063A98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41" creationId="{53745156-9856-8BEC-B723-E8474D0B6120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42" creationId="{B218ADB3-CAF7-2B04-2917-3FC3DFDB55D6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43" creationId="{428DEC51-EF7B-E609-7EBE-604E4F165D20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44" creationId="{FF9D9D37-C876-583E-9953-0CFACF5C9ECC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45" creationId="{170BC597-D760-35FF-96E2-3BE58164D869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46" creationId="{64456482-3BE6-07C7-458B-692EDF527FF1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47" creationId="{983FDA70-6F47-ECFC-F61D-B7D44E29A901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48" creationId="{C7E2B418-543F-E801-AEC6-9F15133F1D19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49" creationId="{E0B7E1E3-9420-6420-CC58-3EB48EE44C96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50" creationId="{4166013E-E474-EDF6-B94B-83AA80E5E783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51" creationId="{968DFEAF-FC6C-19B9-F030-A53BC75E6C75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52" creationId="{D30CECD4-D956-F3E1-B4C2-EEC8F6227639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53" creationId="{CB219F44-EDFE-242B-97AF-DDC8B4C5447D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54" creationId="{64355867-DD92-0C05-35EB-1A83879CEB1E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55" creationId="{E86C58DB-ECD6-E541-7F1B-EEE4E0F168CA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56" creationId="{7A849F89-2B3B-BC06-8CCB-DF1A6B54CD1B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57" creationId="{5409E20F-2239-B10E-4E50-98A64F8132E1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58" creationId="{BE2C1AA7-EA67-2781-3D23-D0482DC80B55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59" creationId="{7A91AAC4-776C-E05D-CB59-C6D4EF811BBB}"/>
          </ac:picMkLst>
        </pc:picChg>
        <pc:picChg chg="add mod">
          <ac:chgData name="Shang Yuzhang" userId="3adbffc4a15e7147" providerId="LiveId" clId="{5630CABE-C6F5-4191-B9E5-B1B439D3B68F}" dt="2023-03-10T04:42:18.915" v="855" actId="1076"/>
          <ac:picMkLst>
            <pc:docMk/>
            <pc:sldMk cId="3641024049" sldId="325"/>
            <ac:picMk id="60" creationId="{E3D5E870-D0EB-8619-BD08-B38B93982BA4}"/>
          </ac:picMkLst>
        </pc:picChg>
      </pc:sldChg>
      <pc:sldChg chg="addSp delSp modSp add mod modNotesTx">
        <pc:chgData name="Shang Yuzhang" userId="3adbffc4a15e7147" providerId="LiveId" clId="{5630CABE-C6F5-4191-B9E5-B1B439D3B68F}" dt="2023-03-10T04:27:24.734" v="470" actId="1076"/>
        <pc:sldMkLst>
          <pc:docMk/>
          <pc:sldMk cId="2793129794" sldId="326"/>
        </pc:sldMkLst>
        <pc:spChg chg="del">
          <ac:chgData name="Shang Yuzhang" userId="3adbffc4a15e7147" providerId="LiveId" clId="{5630CABE-C6F5-4191-B9E5-B1B439D3B68F}" dt="2023-03-10T03:59:42.933" v="406" actId="478"/>
          <ac:spMkLst>
            <pc:docMk/>
            <pc:sldMk cId="2793129794" sldId="326"/>
            <ac:spMk id="3" creationId="{9AED9B02-5EA4-300A-3221-3368458AD38B}"/>
          </ac:spMkLst>
        </pc:spChg>
        <pc:spChg chg="mod">
          <ac:chgData name="Shang Yuzhang" userId="3adbffc4a15e7147" providerId="LiveId" clId="{5630CABE-C6F5-4191-B9E5-B1B439D3B68F}" dt="2023-03-10T04:03:37.235" v="453"/>
          <ac:spMkLst>
            <pc:docMk/>
            <pc:sldMk cId="2793129794" sldId="326"/>
            <ac:spMk id="4" creationId="{5C689AC9-14E6-583A-C84B-3FB061C16A75}"/>
          </ac:spMkLst>
        </pc:spChg>
        <pc:spChg chg="del">
          <ac:chgData name="Shang Yuzhang" userId="3adbffc4a15e7147" providerId="LiveId" clId="{5630CABE-C6F5-4191-B9E5-B1B439D3B68F}" dt="2023-03-10T03:59:47.334" v="408" actId="478"/>
          <ac:spMkLst>
            <pc:docMk/>
            <pc:sldMk cId="2793129794" sldId="326"/>
            <ac:spMk id="6" creationId="{18C162B3-CB86-B366-B27B-683F624C3B6E}"/>
          </ac:spMkLst>
        </pc:spChg>
        <pc:spChg chg="del mod">
          <ac:chgData name="Shang Yuzhang" userId="3adbffc4a15e7147" providerId="LiveId" clId="{5630CABE-C6F5-4191-B9E5-B1B439D3B68F}" dt="2023-03-10T03:59:45.104" v="407" actId="478"/>
          <ac:spMkLst>
            <pc:docMk/>
            <pc:sldMk cId="2793129794" sldId="326"/>
            <ac:spMk id="50" creationId="{AE27E1B0-6874-DB1D-B58D-D0CB14EB8EFD}"/>
          </ac:spMkLst>
        </pc:spChg>
        <pc:spChg chg="add mod">
          <ac:chgData name="Shang Yuzhang" userId="3adbffc4a15e7147" providerId="LiveId" clId="{5630CABE-C6F5-4191-B9E5-B1B439D3B68F}" dt="2023-03-10T04:03:17.099" v="440" actId="1076"/>
          <ac:spMkLst>
            <pc:docMk/>
            <pc:sldMk cId="2793129794" sldId="326"/>
            <ac:spMk id="52" creationId="{0CE9663A-B34E-10C5-E110-0C0DD84796B8}"/>
          </ac:spMkLst>
        </pc:spChg>
        <pc:grpChg chg="del">
          <ac:chgData name="Shang Yuzhang" userId="3adbffc4a15e7147" providerId="LiveId" clId="{5630CABE-C6F5-4191-B9E5-B1B439D3B68F}" dt="2023-03-10T03:59:37.079" v="404" actId="478"/>
          <ac:grpSpMkLst>
            <pc:docMk/>
            <pc:sldMk cId="2793129794" sldId="326"/>
            <ac:grpSpMk id="2" creationId="{74D1399C-333C-2566-A0F0-B84ADDA20EF7}"/>
          </ac:grpSpMkLst>
        </pc:grpChg>
        <pc:picChg chg="add mod">
          <ac:chgData name="Shang Yuzhang" userId="3adbffc4a15e7147" providerId="LiveId" clId="{5630CABE-C6F5-4191-B9E5-B1B439D3B68F}" dt="2023-03-10T04:27:24.734" v="470" actId="1076"/>
          <ac:picMkLst>
            <pc:docMk/>
            <pc:sldMk cId="2793129794" sldId="326"/>
            <ac:picMk id="1026" creationId="{A435042F-2466-4AB7-63AA-070150B3A0DC}"/>
          </ac:picMkLst>
        </pc:picChg>
        <pc:picChg chg="add mod">
          <ac:chgData name="Shang Yuzhang" userId="3adbffc4a15e7147" providerId="LiveId" clId="{5630CABE-C6F5-4191-B9E5-B1B439D3B68F}" dt="2023-03-10T04:27:19.876" v="469" actId="1076"/>
          <ac:picMkLst>
            <pc:docMk/>
            <pc:sldMk cId="2793129794" sldId="326"/>
            <ac:picMk id="1028" creationId="{98B22C23-4EFF-1C24-7FEF-8A80CF6DF94B}"/>
          </ac:picMkLst>
        </pc:picChg>
        <pc:cxnChg chg="mod">
          <ac:chgData name="Shang Yuzhang" userId="3adbffc4a15e7147" providerId="LiveId" clId="{5630CABE-C6F5-4191-B9E5-B1B439D3B68F}" dt="2023-03-10T03:59:37.079" v="404" actId="478"/>
          <ac:cxnSpMkLst>
            <pc:docMk/>
            <pc:sldMk cId="2793129794" sldId="326"/>
            <ac:cxnSpMk id="15" creationId="{80D8E6C0-26B5-7625-39B2-1D236EA34F02}"/>
          </ac:cxnSpMkLst>
        </pc:cxnChg>
      </pc:sldChg>
    </pc:docChg>
  </pc:docChgLst>
  <pc:docChgLst>
    <pc:chgData name="Shang Yuzhang" userId="3adbffc4a15e7147" providerId="LiveId" clId="{B036B999-4560-4BA1-8572-DBDFE174BAFA}"/>
    <pc:docChg chg="undo custSel modSld">
      <pc:chgData name="Shang Yuzhang" userId="3adbffc4a15e7147" providerId="LiveId" clId="{B036B999-4560-4BA1-8572-DBDFE174BAFA}" dt="2023-08-01T19:36:32.725" v="236" actId="20577"/>
      <pc:docMkLst>
        <pc:docMk/>
      </pc:docMkLst>
      <pc:sldChg chg="modSp">
        <pc:chgData name="Shang Yuzhang" userId="3adbffc4a15e7147" providerId="LiveId" clId="{B036B999-4560-4BA1-8572-DBDFE174BAFA}" dt="2023-08-01T19:29:58.692" v="88" actId="20577"/>
        <pc:sldMkLst>
          <pc:docMk/>
          <pc:sldMk cId="1654255301" sldId="257"/>
        </pc:sldMkLst>
        <pc:spChg chg="mod">
          <ac:chgData name="Shang Yuzhang" userId="3adbffc4a15e7147" providerId="LiveId" clId="{B036B999-4560-4BA1-8572-DBDFE174BAFA}" dt="2023-08-01T19:29:58.692" v="88" actId="20577"/>
          <ac:spMkLst>
            <pc:docMk/>
            <pc:sldMk cId="1654255301" sldId="257"/>
            <ac:spMk id="14" creationId="{00000000-0000-0000-0000-000000000000}"/>
          </ac:spMkLst>
        </pc:spChg>
      </pc:sldChg>
      <pc:sldChg chg="modSp mod modAnim">
        <pc:chgData name="Shang Yuzhang" userId="3adbffc4a15e7147" providerId="LiveId" clId="{B036B999-4560-4BA1-8572-DBDFE174BAFA}" dt="2023-08-01T19:36:32.725" v="236" actId="20577"/>
        <pc:sldMkLst>
          <pc:docMk/>
          <pc:sldMk cId="501710388" sldId="333"/>
        </pc:sldMkLst>
        <pc:spChg chg="mod">
          <ac:chgData name="Shang Yuzhang" userId="3adbffc4a15e7147" providerId="LiveId" clId="{B036B999-4560-4BA1-8572-DBDFE174BAFA}" dt="2023-08-01T19:30:32.059" v="115" actId="20577"/>
          <ac:spMkLst>
            <pc:docMk/>
            <pc:sldMk cId="501710388" sldId="333"/>
            <ac:spMk id="13" creationId="{00000000-0000-0000-0000-000000000000}"/>
          </ac:spMkLst>
        </pc:spChg>
        <pc:spChg chg="mod">
          <ac:chgData name="Shang Yuzhang" userId="3adbffc4a15e7147" providerId="LiveId" clId="{B036B999-4560-4BA1-8572-DBDFE174BAFA}" dt="2023-08-01T19:36:32.725" v="236" actId="20577"/>
          <ac:spMkLst>
            <pc:docMk/>
            <pc:sldMk cId="501710388" sldId="333"/>
            <ac:spMk id="14" creationId="{00000000-0000-0000-0000-000000000000}"/>
          </ac:spMkLst>
        </pc:spChg>
      </pc:sldChg>
    </pc:docChg>
  </pc:docChgLst>
  <pc:docChgLst>
    <pc:chgData name="Shang Yuzhang" userId="3adbffc4a15e7147" providerId="LiveId" clId="{BB5FD235-0ADE-4CE0-9A67-837F060B15AB}"/>
    <pc:docChg chg="delSld modSld">
      <pc:chgData name="Shang Yuzhang" userId="3adbffc4a15e7147" providerId="LiveId" clId="{BB5FD235-0ADE-4CE0-9A67-837F060B15AB}" dt="2023-09-21T14:19:35.809" v="7" actId="20577"/>
      <pc:docMkLst>
        <pc:docMk/>
      </pc:docMkLst>
      <pc:sldChg chg="modSp mod">
        <pc:chgData name="Shang Yuzhang" userId="3adbffc4a15e7147" providerId="LiveId" clId="{BB5FD235-0ADE-4CE0-9A67-837F060B15AB}" dt="2023-09-21T14:19:35.809" v="7" actId="20577"/>
        <pc:sldMkLst>
          <pc:docMk/>
          <pc:sldMk cId="1652133998" sldId="256"/>
        </pc:sldMkLst>
        <pc:spChg chg="mod">
          <ac:chgData name="Shang Yuzhang" userId="3adbffc4a15e7147" providerId="LiveId" clId="{BB5FD235-0ADE-4CE0-9A67-837F060B15AB}" dt="2023-09-21T14:19:35.809" v="7" actId="20577"/>
          <ac:spMkLst>
            <pc:docMk/>
            <pc:sldMk cId="1652133998" sldId="256"/>
            <ac:spMk id="2" creationId="{419B53D5-E445-BD97-A09B-91A54ACF4EFA}"/>
          </ac:spMkLst>
        </pc:spChg>
      </pc:sldChg>
      <pc:sldChg chg="del">
        <pc:chgData name="Shang Yuzhang" userId="3adbffc4a15e7147" providerId="LiveId" clId="{BB5FD235-0ADE-4CE0-9A67-837F060B15AB}" dt="2023-09-21T14:19:22.659" v="0" actId="47"/>
        <pc:sldMkLst>
          <pc:docMk/>
          <pc:sldMk cId="1654255301" sldId="257"/>
        </pc:sldMkLst>
      </pc:sldChg>
      <pc:sldChg chg="del">
        <pc:chgData name="Shang Yuzhang" userId="3adbffc4a15e7147" providerId="LiveId" clId="{BB5FD235-0ADE-4CE0-9A67-837F060B15AB}" dt="2023-09-21T14:19:27.269" v="1" actId="47"/>
        <pc:sldMkLst>
          <pc:docMk/>
          <pc:sldMk cId="501710388" sldId="333"/>
        </pc:sldMkLst>
      </pc:sldChg>
    </pc:docChg>
  </pc:docChgLst>
  <pc:docChgLst>
    <pc:chgData name="Shang Yuzhang" userId="3adbffc4a15e7147" providerId="LiveId" clId="{AFBA696F-6F1B-43B1-B548-EDCB01A6CA34}"/>
    <pc:docChg chg="undo custSel addSld delSld modSld">
      <pc:chgData name="Shang Yuzhang" userId="3adbffc4a15e7147" providerId="LiveId" clId="{AFBA696F-6F1B-43B1-B548-EDCB01A6CA34}" dt="2023-08-01T19:28:16.081" v="3097" actId="20577"/>
      <pc:docMkLst>
        <pc:docMk/>
      </pc:docMkLst>
      <pc:sldChg chg="addSp delSp modSp mod modAnim modNotesTx">
        <pc:chgData name="Shang Yuzhang" userId="3adbffc4a15e7147" providerId="LiveId" clId="{AFBA696F-6F1B-43B1-B548-EDCB01A6CA34}" dt="2023-08-01T19:28:16.081" v="3097" actId="20577"/>
        <pc:sldMkLst>
          <pc:docMk/>
          <pc:sldMk cId="1654255301" sldId="257"/>
        </pc:sldMkLst>
        <pc:spChg chg="add del">
          <ac:chgData name="Shang Yuzhang" userId="3adbffc4a15e7147" providerId="LiveId" clId="{AFBA696F-6F1B-43B1-B548-EDCB01A6CA34}" dt="2023-06-13T23:24:58.655" v="2523"/>
          <ac:spMkLst>
            <pc:docMk/>
            <pc:sldMk cId="1654255301" sldId="257"/>
            <ac:spMk id="2" creationId="{EC257FD7-F428-7466-7F6F-B6BDDCECE108}"/>
          </ac:spMkLst>
        </pc:spChg>
        <pc:spChg chg="mod">
          <ac:chgData name="Shang Yuzhang" userId="3adbffc4a15e7147" providerId="LiveId" clId="{AFBA696F-6F1B-43B1-B548-EDCB01A6CA34}" dt="2023-06-13T23:25:10.549" v="2547" actId="20577"/>
          <ac:spMkLst>
            <pc:docMk/>
            <pc:sldMk cId="1654255301" sldId="257"/>
            <ac:spMk id="13" creationId="{00000000-0000-0000-0000-000000000000}"/>
          </ac:spMkLst>
        </pc:spChg>
        <pc:spChg chg="mod">
          <ac:chgData name="Shang Yuzhang" userId="3adbffc4a15e7147" providerId="LiveId" clId="{AFBA696F-6F1B-43B1-B548-EDCB01A6CA34}" dt="2023-08-01T19:28:16.081" v="3097" actId="20577"/>
          <ac:spMkLst>
            <pc:docMk/>
            <pc:sldMk cId="1654255301" sldId="257"/>
            <ac:spMk id="14" creationId="{00000000-0000-0000-0000-000000000000}"/>
          </ac:spMkLst>
        </pc:spChg>
      </pc:sldChg>
      <pc:sldChg chg="addSp modSp mod">
        <pc:chgData name="Shang Yuzhang" userId="3adbffc4a15e7147" providerId="LiveId" clId="{AFBA696F-6F1B-43B1-B548-EDCB01A6CA34}" dt="2023-06-13T16:24:48.228" v="62" actId="1076"/>
        <pc:sldMkLst>
          <pc:docMk/>
          <pc:sldMk cId="2112599571" sldId="313"/>
        </pc:sldMkLst>
        <pc:spChg chg="add mod">
          <ac:chgData name="Shang Yuzhang" userId="3adbffc4a15e7147" providerId="LiveId" clId="{AFBA696F-6F1B-43B1-B548-EDCB01A6CA34}" dt="2023-06-13T16:24:48.228" v="62" actId="1076"/>
          <ac:spMkLst>
            <pc:docMk/>
            <pc:sldMk cId="2112599571" sldId="313"/>
            <ac:spMk id="3" creationId="{B9A3C69D-8FA2-69C4-BFC7-596C530C7685}"/>
          </ac:spMkLst>
        </pc:spChg>
        <pc:spChg chg="mod">
          <ac:chgData name="Shang Yuzhang" userId="3adbffc4a15e7147" providerId="LiveId" clId="{AFBA696F-6F1B-43B1-B548-EDCB01A6CA34}" dt="2023-06-13T16:24:15.602" v="58" actId="1076"/>
          <ac:spMkLst>
            <pc:docMk/>
            <pc:sldMk cId="2112599571" sldId="313"/>
            <ac:spMk id="8" creationId="{B6E65284-F3BA-8CF8-D224-F53CD097CB82}"/>
          </ac:spMkLst>
        </pc:spChg>
      </pc:sldChg>
      <pc:sldChg chg="del">
        <pc:chgData name="Shang Yuzhang" userId="3adbffc4a15e7147" providerId="LiveId" clId="{AFBA696F-6F1B-43B1-B548-EDCB01A6CA34}" dt="2023-06-13T16:20:55.755" v="0" actId="2696"/>
        <pc:sldMkLst>
          <pc:docMk/>
          <pc:sldMk cId="661723873" sldId="316"/>
        </pc:sldMkLst>
      </pc:sldChg>
      <pc:sldChg chg="modSp mod">
        <pc:chgData name="Shang Yuzhang" userId="3adbffc4a15e7147" providerId="LiveId" clId="{AFBA696F-6F1B-43B1-B548-EDCB01A6CA34}" dt="2023-06-13T23:21:05.287" v="2505" actId="1076"/>
        <pc:sldMkLst>
          <pc:docMk/>
          <pc:sldMk cId="2269780787" sldId="317"/>
        </pc:sldMkLst>
        <pc:spChg chg="mod">
          <ac:chgData name="Shang Yuzhang" userId="3adbffc4a15e7147" providerId="LiveId" clId="{AFBA696F-6F1B-43B1-B548-EDCB01A6CA34}" dt="2023-06-13T23:21:05.287" v="2505" actId="1076"/>
          <ac:spMkLst>
            <pc:docMk/>
            <pc:sldMk cId="2269780787" sldId="317"/>
            <ac:spMk id="2" creationId="{C8413EBC-BAAD-CD02-3A30-BAC5B94AC569}"/>
          </ac:spMkLst>
        </pc:spChg>
      </pc:sldChg>
      <pc:sldChg chg="modSp mod">
        <pc:chgData name="Shang Yuzhang" userId="3adbffc4a15e7147" providerId="LiveId" clId="{AFBA696F-6F1B-43B1-B548-EDCB01A6CA34}" dt="2023-06-13T16:43:01.586" v="1344" actId="20577"/>
        <pc:sldMkLst>
          <pc:docMk/>
          <pc:sldMk cId="1512368329" sldId="328"/>
        </pc:sldMkLst>
        <pc:spChg chg="mod">
          <ac:chgData name="Shang Yuzhang" userId="3adbffc4a15e7147" providerId="LiveId" clId="{AFBA696F-6F1B-43B1-B548-EDCB01A6CA34}" dt="2023-06-13T16:43:01.586" v="1344" actId="20577"/>
          <ac:spMkLst>
            <pc:docMk/>
            <pc:sldMk cId="1512368329" sldId="328"/>
            <ac:spMk id="4" creationId="{8935A7B6-B5F4-7CA9-2CC5-353394E208D2}"/>
          </ac:spMkLst>
        </pc:spChg>
      </pc:sldChg>
      <pc:sldChg chg="addSp modSp mod">
        <pc:chgData name="Shang Yuzhang" userId="3adbffc4a15e7147" providerId="LiveId" clId="{AFBA696F-6F1B-43B1-B548-EDCB01A6CA34}" dt="2023-06-13T16:42:41.499" v="1319" actId="1036"/>
        <pc:sldMkLst>
          <pc:docMk/>
          <pc:sldMk cId="3422505171" sldId="329"/>
        </pc:sldMkLst>
        <pc:spChg chg="mod">
          <ac:chgData name="Shang Yuzhang" userId="3adbffc4a15e7147" providerId="LiveId" clId="{AFBA696F-6F1B-43B1-B548-EDCB01A6CA34}" dt="2023-06-13T16:42:33.113" v="1290" actId="14100"/>
          <ac:spMkLst>
            <pc:docMk/>
            <pc:sldMk cId="3422505171" sldId="329"/>
            <ac:spMk id="5" creationId="{4E85BCFE-DDB2-289F-47B3-3E9BEAE423A5}"/>
          </ac:spMkLst>
        </pc:spChg>
        <pc:picChg chg="add mod">
          <ac:chgData name="Shang Yuzhang" userId="3adbffc4a15e7147" providerId="LiveId" clId="{AFBA696F-6F1B-43B1-B548-EDCB01A6CA34}" dt="2023-06-13T16:42:41.499" v="1319" actId="1036"/>
          <ac:picMkLst>
            <pc:docMk/>
            <pc:sldMk cId="3422505171" sldId="329"/>
            <ac:picMk id="3" creationId="{912C9732-023F-52E1-6049-C0D7C4B13AB8}"/>
          </ac:picMkLst>
        </pc:picChg>
        <pc:picChg chg="add mod">
          <ac:chgData name="Shang Yuzhang" userId="3adbffc4a15e7147" providerId="LiveId" clId="{AFBA696F-6F1B-43B1-B548-EDCB01A6CA34}" dt="2023-06-13T16:42:37.168" v="1298" actId="1036"/>
          <ac:picMkLst>
            <pc:docMk/>
            <pc:sldMk cId="3422505171" sldId="329"/>
            <ac:picMk id="7" creationId="{55E38B1B-7AB8-896D-59D3-B2E26E0E9F10}"/>
          </ac:picMkLst>
        </pc:picChg>
      </pc:sldChg>
      <pc:sldChg chg="modSp mod">
        <pc:chgData name="Shang Yuzhang" userId="3adbffc4a15e7147" providerId="LiveId" clId="{AFBA696F-6F1B-43B1-B548-EDCB01A6CA34}" dt="2023-06-16T02:36:40.823" v="3054" actId="20577"/>
        <pc:sldMkLst>
          <pc:docMk/>
          <pc:sldMk cId="566568589" sldId="330"/>
        </pc:sldMkLst>
        <pc:spChg chg="mod">
          <ac:chgData name="Shang Yuzhang" userId="3adbffc4a15e7147" providerId="LiveId" clId="{AFBA696F-6F1B-43B1-B548-EDCB01A6CA34}" dt="2023-06-13T16:25:40.101" v="131" actId="20577"/>
          <ac:spMkLst>
            <pc:docMk/>
            <pc:sldMk cId="566568589" sldId="330"/>
            <ac:spMk id="4" creationId="{5900C260-EBB8-E681-22B6-E3E775B41E20}"/>
          </ac:spMkLst>
        </pc:spChg>
        <pc:spChg chg="mod">
          <ac:chgData name="Shang Yuzhang" userId="3adbffc4a15e7147" providerId="LiveId" clId="{AFBA696F-6F1B-43B1-B548-EDCB01A6CA34}" dt="2023-06-16T02:36:40.823" v="3054" actId="20577"/>
          <ac:spMkLst>
            <pc:docMk/>
            <pc:sldMk cId="566568589" sldId="330"/>
            <ac:spMk id="5" creationId="{4E85BCFE-DDB2-289F-47B3-3E9BEAE423A5}"/>
          </ac:spMkLst>
        </pc:spChg>
      </pc:sldChg>
      <pc:sldChg chg="new del">
        <pc:chgData name="Shang Yuzhang" userId="3adbffc4a15e7147" providerId="LiveId" clId="{AFBA696F-6F1B-43B1-B548-EDCB01A6CA34}" dt="2023-06-13T16:22:08.402" v="4" actId="47"/>
        <pc:sldMkLst>
          <pc:docMk/>
          <pc:sldMk cId="2523594233" sldId="330"/>
        </pc:sldMkLst>
      </pc:sldChg>
      <pc:sldChg chg="modSp mod">
        <pc:chgData name="Shang Yuzhang" userId="3adbffc4a15e7147" providerId="LiveId" clId="{AFBA696F-6F1B-43B1-B548-EDCB01A6CA34}" dt="2023-06-13T18:41:27.966" v="1675" actId="113"/>
        <pc:sldMkLst>
          <pc:docMk/>
          <pc:sldMk cId="3438022522" sldId="331"/>
        </pc:sldMkLst>
        <pc:spChg chg="mod">
          <ac:chgData name="Shang Yuzhang" userId="3adbffc4a15e7147" providerId="LiveId" clId="{AFBA696F-6F1B-43B1-B548-EDCB01A6CA34}" dt="2023-06-13T18:33:47.247" v="1583" actId="20577"/>
          <ac:spMkLst>
            <pc:docMk/>
            <pc:sldMk cId="3438022522" sldId="331"/>
            <ac:spMk id="4" creationId="{5900C260-EBB8-E681-22B6-E3E775B41E20}"/>
          </ac:spMkLst>
        </pc:spChg>
        <pc:spChg chg="mod">
          <ac:chgData name="Shang Yuzhang" userId="3adbffc4a15e7147" providerId="LiveId" clId="{AFBA696F-6F1B-43B1-B548-EDCB01A6CA34}" dt="2023-06-13T18:41:27.966" v="1675" actId="113"/>
          <ac:spMkLst>
            <pc:docMk/>
            <pc:sldMk cId="3438022522" sldId="331"/>
            <ac:spMk id="5" creationId="{4E85BCFE-DDB2-289F-47B3-3E9BEAE423A5}"/>
          </ac:spMkLst>
        </pc:spChg>
      </pc:sldChg>
      <pc:sldChg chg="addSp delSp modSp new mod chgLayout">
        <pc:chgData name="Shang Yuzhang" userId="3adbffc4a15e7147" providerId="LiveId" clId="{AFBA696F-6F1B-43B1-B548-EDCB01A6CA34}" dt="2023-06-13T23:07:45.531" v="2504" actId="20577"/>
        <pc:sldMkLst>
          <pc:docMk/>
          <pc:sldMk cId="738986608" sldId="332"/>
        </pc:sldMkLst>
        <pc:spChg chg="del">
          <ac:chgData name="Shang Yuzhang" userId="3adbffc4a15e7147" providerId="LiveId" clId="{AFBA696F-6F1B-43B1-B548-EDCB01A6CA34}" dt="2023-06-13T22:56:36.239" v="1677" actId="700"/>
          <ac:spMkLst>
            <pc:docMk/>
            <pc:sldMk cId="738986608" sldId="332"/>
            <ac:spMk id="2" creationId="{D2B68B3B-0EDA-56B3-9AB3-8BA368C0224D}"/>
          </ac:spMkLst>
        </pc:spChg>
        <pc:spChg chg="del">
          <ac:chgData name="Shang Yuzhang" userId="3adbffc4a15e7147" providerId="LiveId" clId="{AFBA696F-6F1B-43B1-B548-EDCB01A6CA34}" dt="2023-06-13T22:56:36.239" v="1677" actId="700"/>
          <ac:spMkLst>
            <pc:docMk/>
            <pc:sldMk cId="738986608" sldId="332"/>
            <ac:spMk id="3" creationId="{E86088CD-B753-4464-CDEC-E63297571FF0}"/>
          </ac:spMkLst>
        </pc:spChg>
        <pc:spChg chg="add mod ord">
          <ac:chgData name="Shang Yuzhang" userId="3adbffc4a15e7147" providerId="LiveId" clId="{AFBA696F-6F1B-43B1-B548-EDCB01A6CA34}" dt="2023-06-13T23:07:28.474" v="2484" actId="20577"/>
          <ac:spMkLst>
            <pc:docMk/>
            <pc:sldMk cId="738986608" sldId="332"/>
            <ac:spMk id="4" creationId="{1531FA8A-4F48-4CE7-ABF3-80B50669DA15}"/>
          </ac:spMkLst>
        </pc:spChg>
        <pc:spChg chg="add mod ord">
          <ac:chgData name="Shang Yuzhang" userId="3adbffc4a15e7147" providerId="LiveId" clId="{AFBA696F-6F1B-43B1-B548-EDCB01A6CA34}" dt="2023-06-13T23:07:45.531" v="2504" actId="20577"/>
          <ac:spMkLst>
            <pc:docMk/>
            <pc:sldMk cId="738986608" sldId="332"/>
            <ac:spMk id="5" creationId="{3F21910F-B8D8-14F4-09BA-7BD4ACBE40D1}"/>
          </ac:spMkLst>
        </pc:spChg>
      </pc:sldChg>
    </pc:docChg>
  </pc:docChgLst>
  <pc:docChgLst>
    <pc:chgData name="Shang Yuzhang" userId="3adbffc4a15e7147" providerId="LiveId" clId="{7E4A8FF5-4ACB-4688-AC11-1BD7F99E8259}"/>
    <pc:docChg chg="undo custSel addSld delSld modSld">
      <pc:chgData name="Shang Yuzhang" userId="3adbffc4a15e7147" providerId="LiveId" clId="{7E4A8FF5-4ACB-4688-AC11-1BD7F99E8259}" dt="2023-02-24T19:19:24.313" v="4052" actId="20577"/>
      <pc:docMkLst>
        <pc:docMk/>
      </pc:docMkLst>
      <pc:sldChg chg="addSp delSp modSp mod modNotesTx">
        <pc:chgData name="Shang Yuzhang" userId="3adbffc4a15e7147" providerId="LiveId" clId="{7E4A8FF5-4ACB-4688-AC11-1BD7F99E8259}" dt="2023-02-24T18:56:04.078" v="2140" actId="20577"/>
        <pc:sldMkLst>
          <pc:docMk/>
          <pc:sldMk cId="1652133998" sldId="256"/>
        </pc:sldMkLst>
        <pc:spChg chg="add del mod">
          <ac:chgData name="Shang Yuzhang" userId="3adbffc4a15e7147" providerId="LiveId" clId="{7E4A8FF5-4ACB-4688-AC11-1BD7F99E8259}" dt="2023-02-23T22:55:45.348" v="1382"/>
          <ac:spMkLst>
            <pc:docMk/>
            <pc:sldMk cId="1652133998" sldId="256"/>
            <ac:spMk id="3" creationId="{482D7AF1-57EA-5974-EF4C-CC74F76E1C55}"/>
          </ac:spMkLst>
        </pc:spChg>
        <pc:spChg chg="mod">
          <ac:chgData name="Shang Yuzhang" userId="3adbffc4a15e7147" providerId="LiveId" clId="{7E4A8FF5-4ACB-4688-AC11-1BD7F99E8259}" dt="2023-02-24T00:18:22.271" v="1398" actId="20577"/>
          <ac:spMkLst>
            <pc:docMk/>
            <pc:sldMk cId="1652133998" sldId="256"/>
            <ac:spMk id="7" creationId="{00000000-0000-0000-0000-000000000000}"/>
          </ac:spMkLst>
        </pc:spChg>
        <pc:picChg chg="del mod">
          <ac:chgData name="Shang Yuzhang" userId="3adbffc4a15e7147" providerId="LiveId" clId="{7E4A8FF5-4ACB-4688-AC11-1BD7F99E8259}" dt="2023-02-23T22:55:42.907" v="1381" actId="478"/>
          <ac:picMkLst>
            <pc:docMk/>
            <pc:sldMk cId="1652133998" sldId="256"/>
            <ac:picMk id="4" creationId="{00000000-0000-0000-0000-000000000000}"/>
          </ac:picMkLst>
        </pc:picChg>
        <pc:picChg chg="add mod modCrop">
          <ac:chgData name="Shang Yuzhang" userId="3adbffc4a15e7147" providerId="LiveId" clId="{7E4A8FF5-4ACB-4688-AC11-1BD7F99E8259}" dt="2023-02-23T22:56:05.652" v="1388" actId="1076"/>
          <ac:picMkLst>
            <pc:docMk/>
            <pc:sldMk cId="1652133998" sldId="256"/>
            <ac:picMk id="8" creationId="{978CB4BA-00A8-B4A5-09AF-CA77C9FA3B9D}"/>
          </ac:picMkLst>
        </pc:picChg>
      </pc:sldChg>
      <pc:sldChg chg="modSp modAnim modNotesTx">
        <pc:chgData name="Shang Yuzhang" userId="3adbffc4a15e7147" providerId="LiveId" clId="{7E4A8FF5-4ACB-4688-AC11-1BD7F99E8259}" dt="2023-02-24T19:02:41.846" v="2678" actId="20577"/>
        <pc:sldMkLst>
          <pc:docMk/>
          <pc:sldMk cId="1654255301" sldId="257"/>
        </pc:sldMkLst>
        <pc:spChg chg="mod">
          <ac:chgData name="Shang Yuzhang" userId="3adbffc4a15e7147" providerId="LiveId" clId="{7E4A8FF5-4ACB-4688-AC11-1BD7F99E8259}" dt="2023-02-24T00:01:46.250" v="1392" actId="20577"/>
          <ac:spMkLst>
            <pc:docMk/>
            <pc:sldMk cId="1654255301" sldId="257"/>
            <ac:spMk id="14" creationId="{00000000-0000-0000-0000-000000000000}"/>
          </ac:spMkLst>
        </pc:spChg>
      </pc:sldChg>
      <pc:sldChg chg="del">
        <pc:chgData name="Shang Yuzhang" userId="3adbffc4a15e7147" providerId="LiveId" clId="{7E4A8FF5-4ACB-4688-AC11-1BD7F99E8259}" dt="2023-02-23T21:08:18.731" v="301" actId="47"/>
        <pc:sldMkLst>
          <pc:docMk/>
          <pc:sldMk cId="4010278615" sldId="258"/>
        </pc:sldMkLst>
      </pc:sldChg>
      <pc:sldChg chg="del">
        <pc:chgData name="Shang Yuzhang" userId="3adbffc4a15e7147" providerId="LiveId" clId="{7E4A8FF5-4ACB-4688-AC11-1BD7F99E8259}" dt="2023-02-23T21:08:18.731" v="301" actId="47"/>
        <pc:sldMkLst>
          <pc:docMk/>
          <pc:sldMk cId="2853788422" sldId="259"/>
        </pc:sldMkLst>
      </pc:sldChg>
      <pc:sldChg chg="del">
        <pc:chgData name="Shang Yuzhang" userId="3adbffc4a15e7147" providerId="LiveId" clId="{7E4A8FF5-4ACB-4688-AC11-1BD7F99E8259}" dt="2023-02-23T21:08:18.731" v="301" actId="47"/>
        <pc:sldMkLst>
          <pc:docMk/>
          <pc:sldMk cId="4224509479" sldId="260"/>
        </pc:sldMkLst>
      </pc:sldChg>
      <pc:sldChg chg="del">
        <pc:chgData name="Shang Yuzhang" userId="3adbffc4a15e7147" providerId="LiveId" clId="{7E4A8FF5-4ACB-4688-AC11-1BD7F99E8259}" dt="2023-02-23T21:08:18.731" v="301" actId="47"/>
        <pc:sldMkLst>
          <pc:docMk/>
          <pc:sldMk cId="132884364" sldId="261"/>
        </pc:sldMkLst>
      </pc:sldChg>
      <pc:sldChg chg="del">
        <pc:chgData name="Shang Yuzhang" userId="3adbffc4a15e7147" providerId="LiveId" clId="{7E4A8FF5-4ACB-4688-AC11-1BD7F99E8259}" dt="2023-02-23T21:08:18.731" v="301" actId="47"/>
        <pc:sldMkLst>
          <pc:docMk/>
          <pc:sldMk cId="2224495804" sldId="262"/>
        </pc:sldMkLst>
      </pc:sldChg>
      <pc:sldChg chg="del">
        <pc:chgData name="Shang Yuzhang" userId="3adbffc4a15e7147" providerId="LiveId" clId="{7E4A8FF5-4ACB-4688-AC11-1BD7F99E8259}" dt="2023-02-23T21:08:18.731" v="301" actId="47"/>
        <pc:sldMkLst>
          <pc:docMk/>
          <pc:sldMk cId="1527004159" sldId="263"/>
        </pc:sldMkLst>
      </pc:sldChg>
      <pc:sldChg chg="del">
        <pc:chgData name="Shang Yuzhang" userId="3adbffc4a15e7147" providerId="LiveId" clId="{7E4A8FF5-4ACB-4688-AC11-1BD7F99E8259}" dt="2023-02-23T21:08:18.731" v="301" actId="47"/>
        <pc:sldMkLst>
          <pc:docMk/>
          <pc:sldMk cId="1800380133" sldId="264"/>
        </pc:sldMkLst>
      </pc:sldChg>
      <pc:sldChg chg="del">
        <pc:chgData name="Shang Yuzhang" userId="3adbffc4a15e7147" providerId="LiveId" clId="{7E4A8FF5-4ACB-4688-AC11-1BD7F99E8259}" dt="2023-02-23T21:08:18.731" v="301" actId="47"/>
        <pc:sldMkLst>
          <pc:docMk/>
          <pc:sldMk cId="3197023440" sldId="265"/>
        </pc:sldMkLst>
      </pc:sldChg>
      <pc:sldChg chg="del">
        <pc:chgData name="Shang Yuzhang" userId="3adbffc4a15e7147" providerId="LiveId" clId="{7E4A8FF5-4ACB-4688-AC11-1BD7F99E8259}" dt="2023-02-23T21:08:18.731" v="301" actId="47"/>
        <pc:sldMkLst>
          <pc:docMk/>
          <pc:sldMk cId="3683544629" sldId="266"/>
        </pc:sldMkLst>
      </pc:sldChg>
      <pc:sldChg chg="del">
        <pc:chgData name="Shang Yuzhang" userId="3adbffc4a15e7147" providerId="LiveId" clId="{7E4A8FF5-4ACB-4688-AC11-1BD7F99E8259}" dt="2023-02-23T21:08:18.731" v="301" actId="47"/>
        <pc:sldMkLst>
          <pc:docMk/>
          <pc:sldMk cId="1315647518" sldId="268"/>
        </pc:sldMkLst>
      </pc:sldChg>
      <pc:sldChg chg="modSp mod modAnim modNotesTx">
        <pc:chgData name="Shang Yuzhang" userId="3adbffc4a15e7147" providerId="LiveId" clId="{7E4A8FF5-4ACB-4688-AC11-1BD7F99E8259}" dt="2023-02-24T19:11:51.775" v="3517" actId="20577"/>
        <pc:sldMkLst>
          <pc:docMk/>
          <pc:sldMk cId="2666633199" sldId="269"/>
        </pc:sldMkLst>
        <pc:spChg chg="mod">
          <ac:chgData name="Shang Yuzhang" userId="3adbffc4a15e7147" providerId="LiveId" clId="{7E4A8FF5-4ACB-4688-AC11-1BD7F99E8259}" dt="2023-02-23T23:57:24.896" v="1389" actId="1076"/>
          <ac:spMkLst>
            <pc:docMk/>
            <pc:sldMk cId="2666633199" sldId="269"/>
            <ac:spMk id="14" creationId="{BB82C694-54A2-DDC7-B57C-89B05C6B0051}"/>
          </ac:spMkLst>
        </pc:spChg>
      </pc:sldChg>
      <pc:sldChg chg="modSp mod modNotesTx">
        <pc:chgData name="Shang Yuzhang" userId="3adbffc4a15e7147" providerId="LiveId" clId="{7E4A8FF5-4ACB-4688-AC11-1BD7F99E8259}" dt="2023-02-24T19:17:12.479" v="3922" actId="20577"/>
        <pc:sldMkLst>
          <pc:docMk/>
          <pc:sldMk cId="591645743" sldId="270"/>
        </pc:sldMkLst>
        <pc:spChg chg="mod">
          <ac:chgData name="Shang Yuzhang" userId="3adbffc4a15e7147" providerId="LiveId" clId="{7E4A8FF5-4ACB-4688-AC11-1BD7F99E8259}" dt="2023-02-24T00:02:09.389" v="1394" actId="14100"/>
          <ac:spMkLst>
            <pc:docMk/>
            <pc:sldMk cId="591645743" sldId="270"/>
            <ac:spMk id="3" creationId="{489ECC64-25FF-869E-33E8-47ED130D3730}"/>
          </ac:spMkLst>
        </pc:spChg>
      </pc:sldChg>
      <pc:sldChg chg="modNotesTx">
        <pc:chgData name="Shang Yuzhang" userId="3adbffc4a15e7147" providerId="LiveId" clId="{7E4A8FF5-4ACB-4688-AC11-1BD7F99E8259}" dt="2023-02-24T19:19:24.313" v="4052" actId="20577"/>
        <pc:sldMkLst>
          <pc:docMk/>
          <pc:sldMk cId="2466073442" sldId="271"/>
        </pc:sldMkLst>
      </pc:sldChg>
      <pc:sldChg chg="addSp delSp modSp mod modClrScheme chgLayout">
        <pc:chgData name="Shang Yuzhang" userId="3adbffc4a15e7147" providerId="LiveId" clId="{7E4A8FF5-4ACB-4688-AC11-1BD7F99E8259}" dt="2023-02-23T20:43:47.910" v="144" actId="1076"/>
        <pc:sldMkLst>
          <pc:docMk/>
          <pc:sldMk cId="4116127764" sldId="272"/>
        </pc:sldMkLst>
        <pc:spChg chg="mod ord">
          <ac:chgData name="Shang Yuzhang" userId="3adbffc4a15e7147" providerId="LiveId" clId="{7E4A8FF5-4ACB-4688-AC11-1BD7F99E8259}" dt="2023-02-23T20:40:26.439" v="112"/>
          <ac:spMkLst>
            <pc:docMk/>
            <pc:sldMk cId="4116127764" sldId="272"/>
            <ac:spMk id="2" creationId="{A1585248-8A26-BEBD-014C-A864228E142E}"/>
          </ac:spMkLst>
        </pc:spChg>
        <pc:spChg chg="del">
          <ac:chgData name="Shang Yuzhang" userId="3adbffc4a15e7147" providerId="LiveId" clId="{7E4A8FF5-4ACB-4688-AC11-1BD7F99E8259}" dt="2023-02-23T20:38:31.495" v="95" actId="478"/>
          <ac:spMkLst>
            <pc:docMk/>
            <pc:sldMk cId="4116127764" sldId="272"/>
            <ac:spMk id="3" creationId="{74D194C6-F8D1-267F-5EA7-114972FAEAB2}"/>
          </ac:spMkLst>
        </pc:spChg>
        <pc:spChg chg="add del mod ord">
          <ac:chgData name="Shang Yuzhang" userId="3adbffc4a15e7147" providerId="LiveId" clId="{7E4A8FF5-4ACB-4688-AC11-1BD7F99E8259}" dt="2023-02-23T20:38:58.217" v="97"/>
          <ac:spMkLst>
            <pc:docMk/>
            <pc:sldMk cId="4116127764" sldId="272"/>
            <ac:spMk id="4" creationId="{60AC1491-5A13-84AC-7CE0-3F85BED8456E}"/>
          </ac:spMkLst>
        </pc:spChg>
        <pc:spChg chg="add mod ord">
          <ac:chgData name="Shang Yuzhang" userId="3adbffc4a15e7147" providerId="LiveId" clId="{7E4A8FF5-4ACB-4688-AC11-1BD7F99E8259}" dt="2023-02-23T20:40:09.792" v="111" actId="5793"/>
          <ac:spMkLst>
            <pc:docMk/>
            <pc:sldMk cId="4116127764" sldId="272"/>
            <ac:spMk id="5" creationId="{C15B5E82-A260-FC6C-2C0A-D50623E94281}"/>
          </ac:spMkLst>
        </pc:spChg>
        <pc:spChg chg="add mod">
          <ac:chgData name="Shang Yuzhang" userId="3adbffc4a15e7147" providerId="LiveId" clId="{7E4A8FF5-4ACB-4688-AC11-1BD7F99E8259}" dt="2023-02-23T20:43:47.910" v="144" actId="1076"/>
          <ac:spMkLst>
            <pc:docMk/>
            <pc:sldMk cId="4116127764" sldId="272"/>
            <ac:spMk id="7" creationId="{4567BD55-3047-95E1-FB8A-CE99B01A49C7}"/>
          </ac:spMkLst>
        </pc:spChg>
        <pc:picChg chg="add mod">
          <ac:chgData name="Shang Yuzhang" userId="3adbffc4a15e7147" providerId="LiveId" clId="{7E4A8FF5-4ACB-4688-AC11-1BD7F99E8259}" dt="2023-02-23T20:39:06.360" v="100" actId="1076"/>
          <ac:picMkLst>
            <pc:docMk/>
            <pc:sldMk cId="4116127764" sldId="272"/>
            <ac:picMk id="6" creationId="{0E43DDB0-BE6A-7B4B-95AC-8496C90A448A}"/>
          </ac:picMkLst>
        </pc:picChg>
      </pc:sldChg>
      <pc:sldChg chg="addSp delSp modSp mod chgLayout">
        <pc:chgData name="Shang Yuzhang" userId="3adbffc4a15e7147" providerId="LiveId" clId="{7E4A8FF5-4ACB-4688-AC11-1BD7F99E8259}" dt="2023-02-23T20:40:36.380" v="114" actId="1076"/>
        <pc:sldMkLst>
          <pc:docMk/>
          <pc:sldMk cId="1969467419" sldId="273"/>
        </pc:sldMkLst>
        <pc:spChg chg="mod ord">
          <ac:chgData name="Shang Yuzhang" userId="3adbffc4a15e7147" providerId="LiveId" clId="{7E4A8FF5-4ACB-4688-AC11-1BD7F99E8259}" dt="2023-02-23T20:30:12.232" v="5" actId="700"/>
          <ac:spMkLst>
            <pc:docMk/>
            <pc:sldMk cId="1969467419" sldId="273"/>
            <ac:spMk id="2" creationId="{00000000-0000-0000-0000-000000000000}"/>
          </ac:spMkLst>
        </pc:spChg>
        <pc:spChg chg="add del mod">
          <ac:chgData name="Shang Yuzhang" userId="3adbffc4a15e7147" providerId="LiveId" clId="{7E4A8FF5-4ACB-4688-AC11-1BD7F99E8259}" dt="2023-02-23T20:30:02.070" v="4" actId="478"/>
          <ac:spMkLst>
            <pc:docMk/>
            <pc:sldMk cId="1969467419" sldId="273"/>
            <ac:spMk id="3" creationId="{E556F305-DD6C-9BFE-41B1-28B21552FCEF}"/>
          </ac:spMkLst>
        </pc:spChg>
        <pc:spChg chg="add mod ord">
          <ac:chgData name="Shang Yuzhang" userId="3adbffc4a15e7147" providerId="LiveId" clId="{7E4A8FF5-4ACB-4688-AC11-1BD7F99E8259}" dt="2023-02-23T20:34:56.568" v="43" actId="207"/>
          <ac:spMkLst>
            <pc:docMk/>
            <pc:sldMk cId="1969467419" sldId="273"/>
            <ac:spMk id="4" creationId="{280544AF-1A13-13B1-D45E-CDF7CE6C58A6}"/>
          </ac:spMkLst>
        </pc:spChg>
        <pc:spChg chg="del">
          <ac:chgData name="Shang Yuzhang" userId="3adbffc4a15e7147" providerId="LiveId" clId="{7E4A8FF5-4ACB-4688-AC11-1BD7F99E8259}" dt="2023-02-23T20:29:46.239" v="0" actId="478"/>
          <ac:spMkLst>
            <pc:docMk/>
            <pc:sldMk cId="1969467419" sldId="273"/>
            <ac:spMk id="7" creationId="{E5843C70-9637-D46F-6DEB-5BC2A1DF5B89}"/>
          </ac:spMkLst>
        </pc:spChg>
        <pc:spChg chg="add del mod">
          <ac:chgData name="Shang Yuzhang" userId="3adbffc4a15e7147" providerId="LiveId" clId="{7E4A8FF5-4ACB-4688-AC11-1BD7F99E8259}" dt="2023-02-23T20:32:19.084" v="19"/>
          <ac:spMkLst>
            <pc:docMk/>
            <pc:sldMk cId="1969467419" sldId="273"/>
            <ac:spMk id="8" creationId="{EBFD1945-B68E-89DA-1B2E-F3295C453BEA}"/>
          </ac:spMkLst>
        </pc:spChg>
        <pc:spChg chg="add del mod">
          <ac:chgData name="Shang Yuzhang" userId="3adbffc4a15e7147" providerId="LiveId" clId="{7E4A8FF5-4ACB-4688-AC11-1BD7F99E8259}" dt="2023-02-23T20:33:28.339" v="30" actId="931"/>
          <ac:spMkLst>
            <pc:docMk/>
            <pc:sldMk cId="1969467419" sldId="273"/>
            <ac:spMk id="14" creationId="{F13B607F-D6C1-8592-9AE3-9EF888F812FD}"/>
          </ac:spMkLst>
        </pc:spChg>
        <pc:spChg chg="add mod">
          <ac:chgData name="Shang Yuzhang" userId="3adbffc4a15e7147" providerId="LiveId" clId="{7E4A8FF5-4ACB-4688-AC11-1BD7F99E8259}" dt="2023-02-23T20:38:19.175" v="94" actId="1076"/>
          <ac:spMkLst>
            <pc:docMk/>
            <pc:sldMk cId="1969467419" sldId="273"/>
            <ac:spMk id="17" creationId="{1FF0163A-3F9B-E556-8F76-3F0689498D88}"/>
          </ac:spMkLst>
        </pc:spChg>
        <pc:picChg chg="del mod ord modCrop">
          <ac:chgData name="Shang Yuzhang" userId="3adbffc4a15e7147" providerId="LiveId" clId="{7E4A8FF5-4ACB-4688-AC11-1BD7F99E8259}" dt="2023-02-23T20:31:31.337" v="9" actId="478"/>
          <ac:picMkLst>
            <pc:docMk/>
            <pc:sldMk cId="1969467419" sldId="273"/>
            <ac:picMk id="5" creationId="{00000000-0000-0000-0000-000000000000}"/>
          </ac:picMkLst>
        </pc:picChg>
        <pc:picChg chg="add del mod">
          <ac:chgData name="Shang Yuzhang" userId="3adbffc4a15e7147" providerId="LiveId" clId="{7E4A8FF5-4ACB-4688-AC11-1BD7F99E8259}" dt="2023-02-23T20:32:08.819" v="18" actId="931"/>
          <ac:picMkLst>
            <pc:docMk/>
            <pc:sldMk cId="1969467419" sldId="273"/>
            <ac:picMk id="10" creationId="{A6AD345E-BD32-CC73-618C-6C566BF4694C}"/>
          </ac:picMkLst>
        </pc:picChg>
        <pc:picChg chg="add del mod">
          <ac:chgData name="Shang Yuzhang" userId="3adbffc4a15e7147" providerId="LiveId" clId="{7E4A8FF5-4ACB-4688-AC11-1BD7F99E8259}" dt="2023-02-23T20:32:43.262" v="26" actId="478"/>
          <ac:picMkLst>
            <pc:docMk/>
            <pc:sldMk cId="1969467419" sldId="273"/>
            <ac:picMk id="12" creationId="{A6DEEE8B-C245-0B4D-7A7C-A3AE3970E1E2}"/>
          </ac:picMkLst>
        </pc:picChg>
        <pc:picChg chg="add mod modCrop">
          <ac:chgData name="Shang Yuzhang" userId="3adbffc4a15e7147" providerId="LiveId" clId="{7E4A8FF5-4ACB-4688-AC11-1BD7F99E8259}" dt="2023-02-23T20:40:36.380" v="114" actId="1076"/>
          <ac:picMkLst>
            <pc:docMk/>
            <pc:sldMk cId="1969467419" sldId="273"/>
            <ac:picMk id="16" creationId="{C2EE2AFE-B09F-1E8D-BF0C-1027BECEB96E}"/>
          </ac:picMkLst>
        </pc:picChg>
        <pc:picChg chg="add del">
          <ac:chgData name="Shang Yuzhang" userId="3adbffc4a15e7147" providerId="LiveId" clId="{7E4A8FF5-4ACB-4688-AC11-1BD7F99E8259}" dt="2023-02-23T20:31:26.913" v="8"/>
          <ac:picMkLst>
            <pc:docMk/>
            <pc:sldMk cId="1969467419" sldId="273"/>
            <ac:picMk id="1026" creationId="{B619E699-03B0-80EA-3C0A-793598A24CE3}"/>
          </ac:picMkLst>
        </pc:picChg>
        <pc:picChg chg="add del mod">
          <ac:chgData name="Shang Yuzhang" userId="3adbffc4a15e7147" providerId="LiveId" clId="{7E4A8FF5-4ACB-4688-AC11-1BD7F99E8259}" dt="2023-02-23T20:31:41.714" v="13"/>
          <ac:picMkLst>
            <pc:docMk/>
            <pc:sldMk cId="1969467419" sldId="273"/>
            <ac:picMk id="1028" creationId="{EBB71049-4CB1-A269-FFB1-EA1694DDFED9}"/>
          </ac:picMkLst>
        </pc:picChg>
      </pc:sldChg>
      <pc:sldChg chg="addSp delSp modSp new mod modClrScheme chgLayout">
        <pc:chgData name="Shang Yuzhang" userId="3adbffc4a15e7147" providerId="LiveId" clId="{7E4A8FF5-4ACB-4688-AC11-1BD7F99E8259}" dt="2023-02-23T20:48:26.230" v="202" actId="207"/>
        <pc:sldMkLst>
          <pc:docMk/>
          <pc:sldMk cId="2032317021" sldId="274"/>
        </pc:sldMkLst>
        <pc:spChg chg="del mod ord">
          <ac:chgData name="Shang Yuzhang" userId="3adbffc4a15e7147" providerId="LiveId" clId="{7E4A8FF5-4ACB-4688-AC11-1BD7F99E8259}" dt="2023-02-23T20:44:34.884" v="146" actId="700"/>
          <ac:spMkLst>
            <pc:docMk/>
            <pc:sldMk cId="2032317021" sldId="274"/>
            <ac:spMk id="2" creationId="{49A4EA19-85CC-5516-233D-0688AE766E69}"/>
          </ac:spMkLst>
        </pc:spChg>
        <pc:spChg chg="del mod ord">
          <ac:chgData name="Shang Yuzhang" userId="3adbffc4a15e7147" providerId="LiveId" clId="{7E4A8FF5-4ACB-4688-AC11-1BD7F99E8259}" dt="2023-02-23T20:44:34.884" v="146" actId="700"/>
          <ac:spMkLst>
            <pc:docMk/>
            <pc:sldMk cId="2032317021" sldId="274"/>
            <ac:spMk id="3" creationId="{8E0B6BB1-BC9E-2462-5417-9C92D8483662}"/>
          </ac:spMkLst>
        </pc:spChg>
        <pc:spChg chg="del mod ord">
          <ac:chgData name="Shang Yuzhang" userId="3adbffc4a15e7147" providerId="LiveId" clId="{7E4A8FF5-4ACB-4688-AC11-1BD7F99E8259}" dt="2023-02-23T20:44:34.884" v="146" actId="700"/>
          <ac:spMkLst>
            <pc:docMk/>
            <pc:sldMk cId="2032317021" sldId="274"/>
            <ac:spMk id="4" creationId="{DF1B0BF6-3E65-AACB-5F4E-FFF9AAE4BEA2}"/>
          </ac:spMkLst>
        </pc:spChg>
        <pc:spChg chg="add mod ord">
          <ac:chgData name="Shang Yuzhang" userId="3adbffc4a15e7147" providerId="LiveId" clId="{7E4A8FF5-4ACB-4688-AC11-1BD7F99E8259}" dt="2023-02-23T20:47:00.652" v="187"/>
          <ac:spMkLst>
            <pc:docMk/>
            <pc:sldMk cId="2032317021" sldId="274"/>
            <ac:spMk id="5" creationId="{BBE71EF0-6EAC-FD46-575F-A59C4E7038AA}"/>
          </ac:spMkLst>
        </pc:spChg>
        <pc:spChg chg="add del mod ord">
          <ac:chgData name="Shang Yuzhang" userId="3adbffc4a15e7147" providerId="LiveId" clId="{7E4A8FF5-4ACB-4688-AC11-1BD7F99E8259}" dt="2023-02-23T20:44:42.350" v="147"/>
          <ac:spMkLst>
            <pc:docMk/>
            <pc:sldMk cId="2032317021" sldId="274"/>
            <ac:spMk id="6" creationId="{5C53F10C-C3C2-1290-ECE0-6573E4E5E650}"/>
          </ac:spMkLst>
        </pc:spChg>
        <pc:spChg chg="add mod ord">
          <ac:chgData name="Shang Yuzhang" userId="3adbffc4a15e7147" providerId="LiveId" clId="{7E4A8FF5-4ACB-4688-AC11-1BD7F99E8259}" dt="2023-02-23T20:48:26.230" v="202" actId="207"/>
          <ac:spMkLst>
            <pc:docMk/>
            <pc:sldMk cId="2032317021" sldId="274"/>
            <ac:spMk id="7" creationId="{377002E6-D790-C0F6-D43A-8A68A534ACD2}"/>
          </ac:spMkLst>
        </pc:spChg>
        <pc:spChg chg="add mod">
          <ac:chgData name="Shang Yuzhang" userId="3adbffc4a15e7147" providerId="LiveId" clId="{7E4A8FF5-4ACB-4688-AC11-1BD7F99E8259}" dt="2023-02-23T20:46:49.674" v="186" actId="1076"/>
          <ac:spMkLst>
            <pc:docMk/>
            <pc:sldMk cId="2032317021" sldId="274"/>
            <ac:spMk id="9" creationId="{81C52F85-D67D-1E12-3D52-689A1D7D0D9D}"/>
          </ac:spMkLst>
        </pc:spChg>
        <pc:picChg chg="add mod modCrop">
          <ac:chgData name="Shang Yuzhang" userId="3adbffc4a15e7147" providerId="LiveId" clId="{7E4A8FF5-4ACB-4688-AC11-1BD7F99E8259}" dt="2023-02-23T20:45:09.936" v="151" actId="1076"/>
          <ac:picMkLst>
            <pc:docMk/>
            <pc:sldMk cId="2032317021" sldId="274"/>
            <ac:picMk id="8" creationId="{F898D5B1-8052-877F-A177-4215B0BB2DFD}"/>
          </ac:picMkLst>
        </pc:picChg>
      </pc:sldChg>
      <pc:sldChg chg="new del">
        <pc:chgData name="Shang Yuzhang" userId="3adbffc4a15e7147" providerId="LiveId" clId="{7E4A8FF5-4ACB-4688-AC11-1BD7F99E8259}" dt="2023-02-23T20:56:36.990" v="206" actId="47"/>
        <pc:sldMkLst>
          <pc:docMk/>
          <pc:sldMk cId="562299151" sldId="275"/>
        </pc:sldMkLst>
      </pc:sldChg>
      <pc:sldChg chg="add del modTransition">
        <pc:chgData name="Shang Yuzhang" userId="3adbffc4a15e7147" providerId="LiveId" clId="{7E4A8FF5-4ACB-4688-AC11-1BD7F99E8259}" dt="2023-02-24T17:48:18.331" v="1421"/>
        <pc:sldMkLst>
          <pc:docMk/>
          <pc:sldMk cId="127596448" sldId="293"/>
        </pc:sldMkLst>
      </pc:sldChg>
      <pc:sldChg chg="addSp delSp modSp add mod modTransition">
        <pc:chgData name="Shang Yuzhang" userId="3adbffc4a15e7147" providerId="LiveId" clId="{7E4A8FF5-4ACB-4688-AC11-1BD7F99E8259}" dt="2023-02-23T21:04:11.394" v="262" actId="1076"/>
        <pc:sldMkLst>
          <pc:docMk/>
          <pc:sldMk cId="1567054108" sldId="294"/>
        </pc:sldMkLst>
        <pc:spChg chg="mod">
          <ac:chgData name="Shang Yuzhang" userId="3adbffc4a15e7147" providerId="LiveId" clId="{7E4A8FF5-4ACB-4688-AC11-1BD7F99E8259}" dt="2023-02-23T21:03:37.304" v="257" actId="14100"/>
          <ac:spMkLst>
            <pc:docMk/>
            <pc:sldMk cId="1567054108" sldId="294"/>
            <ac:spMk id="3" creationId="{70B7A420-64DD-21B0-4FEA-088CD765E6E4}"/>
          </ac:spMkLst>
        </pc:spChg>
        <pc:spChg chg="add del mod">
          <ac:chgData name="Shang Yuzhang" userId="3adbffc4a15e7147" providerId="LiveId" clId="{7E4A8FF5-4ACB-4688-AC11-1BD7F99E8259}" dt="2023-02-23T20:57:07.167" v="210"/>
          <ac:spMkLst>
            <pc:docMk/>
            <pc:sldMk cId="1567054108" sldId="294"/>
            <ac:spMk id="4" creationId="{8561995B-0AAE-7C13-D3D9-F5D0F2C83891}"/>
          </ac:spMkLst>
        </pc:spChg>
        <pc:spChg chg="add del mod">
          <ac:chgData name="Shang Yuzhang" userId="3adbffc4a15e7147" providerId="LiveId" clId="{7E4A8FF5-4ACB-4688-AC11-1BD7F99E8259}" dt="2023-02-23T21:00:27.426" v="221"/>
          <ac:spMkLst>
            <pc:docMk/>
            <pc:sldMk cId="1567054108" sldId="294"/>
            <ac:spMk id="8" creationId="{98A8441F-6C5E-737C-AB6E-56FC0A98EECA}"/>
          </ac:spMkLst>
        </pc:spChg>
        <pc:spChg chg="add del mod">
          <ac:chgData name="Shang Yuzhang" userId="3adbffc4a15e7147" providerId="LiveId" clId="{7E4A8FF5-4ACB-4688-AC11-1BD7F99E8259}" dt="2023-02-23T21:00:27.426" v="221"/>
          <ac:spMkLst>
            <pc:docMk/>
            <pc:sldMk cId="1567054108" sldId="294"/>
            <ac:spMk id="10" creationId="{A2DB882D-9AA1-8DE1-7997-90CE48BC3B38}"/>
          </ac:spMkLst>
        </pc:spChg>
        <pc:spChg chg="add del mod">
          <ac:chgData name="Shang Yuzhang" userId="3adbffc4a15e7147" providerId="LiveId" clId="{7E4A8FF5-4ACB-4688-AC11-1BD7F99E8259}" dt="2023-02-23T21:00:27.426" v="221"/>
          <ac:spMkLst>
            <pc:docMk/>
            <pc:sldMk cId="1567054108" sldId="294"/>
            <ac:spMk id="12" creationId="{1406F1EF-70A9-DD02-46E2-21C2413AD5FB}"/>
          </ac:spMkLst>
        </pc:spChg>
        <pc:spChg chg="add del mod">
          <ac:chgData name="Shang Yuzhang" userId="3adbffc4a15e7147" providerId="LiveId" clId="{7E4A8FF5-4ACB-4688-AC11-1BD7F99E8259}" dt="2023-02-23T21:00:27.426" v="221"/>
          <ac:spMkLst>
            <pc:docMk/>
            <pc:sldMk cId="1567054108" sldId="294"/>
            <ac:spMk id="18" creationId="{E8990433-C1F1-D631-1180-89A3A1A9135E}"/>
          </ac:spMkLst>
        </pc:spChg>
        <pc:spChg chg="add del mod">
          <ac:chgData name="Shang Yuzhang" userId="3adbffc4a15e7147" providerId="LiveId" clId="{7E4A8FF5-4ACB-4688-AC11-1BD7F99E8259}" dt="2023-02-23T21:00:27.426" v="221"/>
          <ac:spMkLst>
            <pc:docMk/>
            <pc:sldMk cId="1567054108" sldId="294"/>
            <ac:spMk id="19" creationId="{04E902CF-32B4-DF1A-AE29-16CDA63B1303}"/>
          </ac:spMkLst>
        </pc:spChg>
        <pc:spChg chg="add mod">
          <ac:chgData name="Shang Yuzhang" userId="3adbffc4a15e7147" providerId="LiveId" clId="{7E4A8FF5-4ACB-4688-AC11-1BD7F99E8259}" dt="2023-02-23T21:04:08.304" v="261" actId="164"/>
          <ac:spMkLst>
            <pc:docMk/>
            <pc:sldMk cId="1567054108" sldId="294"/>
            <ac:spMk id="20" creationId="{21C821D0-8443-2B88-5A2E-446BB12AC8D6}"/>
          </ac:spMkLst>
        </pc:spChg>
        <pc:spChg chg="add mod">
          <ac:chgData name="Shang Yuzhang" userId="3adbffc4a15e7147" providerId="LiveId" clId="{7E4A8FF5-4ACB-4688-AC11-1BD7F99E8259}" dt="2023-02-23T21:02:50.430" v="247" actId="164"/>
          <ac:spMkLst>
            <pc:docMk/>
            <pc:sldMk cId="1567054108" sldId="294"/>
            <ac:spMk id="22" creationId="{73E8A97B-1091-AF4E-8DCE-5F511358E9E9}"/>
          </ac:spMkLst>
        </pc:spChg>
        <pc:spChg chg="add mod">
          <ac:chgData name="Shang Yuzhang" userId="3adbffc4a15e7147" providerId="LiveId" clId="{7E4A8FF5-4ACB-4688-AC11-1BD7F99E8259}" dt="2023-02-23T21:04:08.304" v="261" actId="164"/>
          <ac:spMkLst>
            <pc:docMk/>
            <pc:sldMk cId="1567054108" sldId="294"/>
            <ac:spMk id="24" creationId="{E32A36C5-32CE-D15B-3ECD-DBEBEC6A3161}"/>
          </ac:spMkLst>
        </pc:spChg>
        <pc:spChg chg="add mod">
          <ac:chgData name="Shang Yuzhang" userId="3adbffc4a15e7147" providerId="LiveId" clId="{7E4A8FF5-4ACB-4688-AC11-1BD7F99E8259}" dt="2023-02-23T21:02:50.430" v="247" actId="164"/>
          <ac:spMkLst>
            <pc:docMk/>
            <pc:sldMk cId="1567054108" sldId="294"/>
            <ac:spMk id="30" creationId="{18D0A191-2A0E-A9E7-BFF4-BA75C2DBC103}"/>
          </ac:spMkLst>
        </pc:spChg>
        <pc:spChg chg="add mod">
          <ac:chgData name="Shang Yuzhang" userId="3adbffc4a15e7147" providerId="LiveId" clId="{7E4A8FF5-4ACB-4688-AC11-1BD7F99E8259}" dt="2023-02-23T21:04:08.304" v="261" actId="164"/>
          <ac:spMkLst>
            <pc:docMk/>
            <pc:sldMk cId="1567054108" sldId="294"/>
            <ac:spMk id="31" creationId="{D7E733B9-E113-DE5A-58E9-80BC5AF77006}"/>
          </ac:spMkLst>
        </pc:spChg>
        <pc:spChg chg="add mod">
          <ac:chgData name="Shang Yuzhang" userId="3adbffc4a15e7147" providerId="LiveId" clId="{7E4A8FF5-4ACB-4688-AC11-1BD7F99E8259}" dt="2023-02-23T21:04:08.304" v="261" actId="164"/>
          <ac:spMkLst>
            <pc:docMk/>
            <pc:sldMk cId="1567054108" sldId="294"/>
            <ac:spMk id="34" creationId="{B7CDB6F0-40C1-985D-97B6-C252A8E1578A}"/>
          </ac:spMkLst>
        </pc:spChg>
        <pc:spChg chg="add mod">
          <ac:chgData name="Shang Yuzhang" userId="3adbffc4a15e7147" providerId="LiveId" clId="{7E4A8FF5-4ACB-4688-AC11-1BD7F99E8259}" dt="2023-02-23T21:04:08.304" v="261" actId="164"/>
          <ac:spMkLst>
            <pc:docMk/>
            <pc:sldMk cId="1567054108" sldId="294"/>
            <ac:spMk id="36" creationId="{4E7C1316-CDB4-5EDF-691E-32A1CB98D136}"/>
          </ac:spMkLst>
        </pc:spChg>
        <pc:spChg chg="add mod">
          <ac:chgData name="Shang Yuzhang" userId="3adbffc4a15e7147" providerId="LiveId" clId="{7E4A8FF5-4ACB-4688-AC11-1BD7F99E8259}" dt="2023-02-23T21:04:08.304" v="261" actId="164"/>
          <ac:spMkLst>
            <pc:docMk/>
            <pc:sldMk cId="1567054108" sldId="294"/>
            <ac:spMk id="37" creationId="{27B27DD0-9466-5612-9E34-7133AAAB9A51}"/>
          </ac:spMkLst>
        </pc:spChg>
        <pc:grpChg chg="add mod">
          <ac:chgData name="Shang Yuzhang" userId="3adbffc4a15e7147" providerId="LiveId" clId="{7E4A8FF5-4ACB-4688-AC11-1BD7F99E8259}" dt="2023-02-23T21:04:08.304" v="261" actId="164"/>
          <ac:grpSpMkLst>
            <pc:docMk/>
            <pc:sldMk cId="1567054108" sldId="294"/>
            <ac:grpSpMk id="35" creationId="{674BFE1B-441F-19EB-7AA0-BCB15AC916D9}"/>
          </ac:grpSpMkLst>
        </pc:grpChg>
        <pc:grpChg chg="add mod">
          <ac:chgData name="Shang Yuzhang" userId="3adbffc4a15e7147" providerId="LiveId" clId="{7E4A8FF5-4ACB-4688-AC11-1BD7F99E8259}" dt="2023-02-23T21:04:11.394" v="262" actId="1076"/>
          <ac:grpSpMkLst>
            <pc:docMk/>
            <pc:sldMk cId="1567054108" sldId="294"/>
            <ac:grpSpMk id="38" creationId="{01BB5097-47FD-4570-BBDE-D49A433BE73B}"/>
          </ac:grpSpMkLst>
        </pc:grpChg>
        <pc:picChg chg="add del mod">
          <ac:chgData name="Shang Yuzhang" userId="3adbffc4a15e7147" providerId="LiveId" clId="{7E4A8FF5-4ACB-4688-AC11-1BD7F99E8259}" dt="2023-02-23T20:57:36.500" v="219" actId="478"/>
          <ac:picMkLst>
            <pc:docMk/>
            <pc:sldMk cId="1567054108" sldId="294"/>
            <ac:picMk id="6" creationId="{93F2D352-650C-DACF-58BD-E1BFAC06C910}"/>
          </ac:picMkLst>
        </pc:picChg>
        <pc:picChg chg="add del mod">
          <ac:chgData name="Shang Yuzhang" userId="3adbffc4a15e7147" providerId="LiveId" clId="{7E4A8FF5-4ACB-4688-AC11-1BD7F99E8259}" dt="2023-02-23T20:57:34.636" v="218" actId="478"/>
          <ac:picMkLst>
            <pc:docMk/>
            <pc:sldMk cId="1567054108" sldId="294"/>
            <ac:picMk id="7" creationId="{C7B091E9-B599-1800-C656-B0AF60970596}"/>
          </ac:picMkLst>
        </pc:picChg>
        <pc:cxnChg chg="add del mod">
          <ac:chgData name="Shang Yuzhang" userId="3adbffc4a15e7147" providerId="LiveId" clId="{7E4A8FF5-4ACB-4688-AC11-1BD7F99E8259}" dt="2023-02-23T21:00:27.426" v="221"/>
          <ac:cxnSpMkLst>
            <pc:docMk/>
            <pc:sldMk cId="1567054108" sldId="294"/>
            <ac:cxnSpMk id="9" creationId="{7CBD5335-863A-1009-6A38-E9F196987D00}"/>
          </ac:cxnSpMkLst>
        </pc:cxnChg>
        <pc:cxnChg chg="add del mod">
          <ac:chgData name="Shang Yuzhang" userId="3adbffc4a15e7147" providerId="LiveId" clId="{7E4A8FF5-4ACB-4688-AC11-1BD7F99E8259}" dt="2023-02-23T21:00:27.426" v="221"/>
          <ac:cxnSpMkLst>
            <pc:docMk/>
            <pc:sldMk cId="1567054108" sldId="294"/>
            <ac:cxnSpMk id="11" creationId="{921F79CF-2B93-00C9-EEDA-696B252420EE}"/>
          </ac:cxnSpMkLst>
        </pc:cxnChg>
        <pc:cxnChg chg="add del mod">
          <ac:chgData name="Shang Yuzhang" userId="3adbffc4a15e7147" providerId="LiveId" clId="{7E4A8FF5-4ACB-4688-AC11-1BD7F99E8259}" dt="2023-02-23T21:00:27.426" v="221"/>
          <ac:cxnSpMkLst>
            <pc:docMk/>
            <pc:sldMk cId="1567054108" sldId="294"/>
            <ac:cxnSpMk id="13" creationId="{33D4D602-80CD-082F-90FA-8F2B0EB62B56}"/>
          </ac:cxnSpMkLst>
        </pc:cxnChg>
        <pc:cxnChg chg="add del mod">
          <ac:chgData name="Shang Yuzhang" userId="3adbffc4a15e7147" providerId="LiveId" clId="{7E4A8FF5-4ACB-4688-AC11-1BD7F99E8259}" dt="2023-02-23T21:00:27.426" v="221"/>
          <ac:cxnSpMkLst>
            <pc:docMk/>
            <pc:sldMk cId="1567054108" sldId="294"/>
            <ac:cxnSpMk id="14" creationId="{9A2C7285-17F4-C236-09C7-074E540C9001}"/>
          </ac:cxnSpMkLst>
        </pc:cxnChg>
        <pc:cxnChg chg="add del mod">
          <ac:chgData name="Shang Yuzhang" userId="3adbffc4a15e7147" providerId="LiveId" clId="{7E4A8FF5-4ACB-4688-AC11-1BD7F99E8259}" dt="2023-02-23T21:00:27.426" v="221"/>
          <ac:cxnSpMkLst>
            <pc:docMk/>
            <pc:sldMk cId="1567054108" sldId="294"/>
            <ac:cxnSpMk id="15" creationId="{1EBCCBD7-7FA1-4AAC-E815-A3BF3C6372DF}"/>
          </ac:cxnSpMkLst>
        </pc:cxnChg>
        <pc:cxnChg chg="add del mod">
          <ac:chgData name="Shang Yuzhang" userId="3adbffc4a15e7147" providerId="LiveId" clId="{7E4A8FF5-4ACB-4688-AC11-1BD7F99E8259}" dt="2023-02-23T21:00:27.426" v="221"/>
          <ac:cxnSpMkLst>
            <pc:docMk/>
            <pc:sldMk cId="1567054108" sldId="294"/>
            <ac:cxnSpMk id="16" creationId="{5F816E09-53A7-CD13-6DAD-CC0E977C2EC5}"/>
          </ac:cxnSpMkLst>
        </pc:cxnChg>
        <pc:cxnChg chg="add del mod">
          <ac:chgData name="Shang Yuzhang" userId="3adbffc4a15e7147" providerId="LiveId" clId="{7E4A8FF5-4ACB-4688-AC11-1BD7F99E8259}" dt="2023-02-23T21:00:27.426" v="221"/>
          <ac:cxnSpMkLst>
            <pc:docMk/>
            <pc:sldMk cId="1567054108" sldId="294"/>
            <ac:cxnSpMk id="17" creationId="{E7AD53E0-6CAD-8960-A227-0880BB458CAA}"/>
          </ac:cxnSpMkLst>
        </pc:cxnChg>
        <pc:cxnChg chg="add mod">
          <ac:chgData name="Shang Yuzhang" userId="3adbffc4a15e7147" providerId="LiveId" clId="{7E4A8FF5-4ACB-4688-AC11-1BD7F99E8259}" dt="2023-02-23T21:04:08.304" v="261" actId="164"/>
          <ac:cxnSpMkLst>
            <pc:docMk/>
            <pc:sldMk cId="1567054108" sldId="294"/>
            <ac:cxnSpMk id="21" creationId="{31F94F2E-FE8B-04A7-35A8-B13954665B81}"/>
          </ac:cxnSpMkLst>
        </pc:cxnChg>
        <pc:cxnChg chg="add mod">
          <ac:chgData name="Shang Yuzhang" userId="3adbffc4a15e7147" providerId="LiveId" clId="{7E4A8FF5-4ACB-4688-AC11-1BD7F99E8259}" dt="2023-02-23T21:02:50.430" v="247" actId="164"/>
          <ac:cxnSpMkLst>
            <pc:docMk/>
            <pc:sldMk cId="1567054108" sldId="294"/>
            <ac:cxnSpMk id="23" creationId="{067D161D-9FC2-C3B9-7426-B2EBC2357F5C}"/>
          </ac:cxnSpMkLst>
        </pc:cxnChg>
        <pc:cxnChg chg="add del mod">
          <ac:chgData name="Shang Yuzhang" userId="3adbffc4a15e7147" providerId="LiveId" clId="{7E4A8FF5-4ACB-4688-AC11-1BD7F99E8259}" dt="2023-02-23T21:00:46.772" v="224" actId="478"/>
          <ac:cxnSpMkLst>
            <pc:docMk/>
            <pc:sldMk cId="1567054108" sldId="294"/>
            <ac:cxnSpMk id="25" creationId="{4C46C14B-389E-28E5-C025-6EADCD9DD8E3}"/>
          </ac:cxnSpMkLst>
        </pc:cxnChg>
        <pc:cxnChg chg="add del mod">
          <ac:chgData name="Shang Yuzhang" userId="3adbffc4a15e7147" providerId="LiveId" clId="{7E4A8FF5-4ACB-4688-AC11-1BD7F99E8259}" dt="2023-02-23T21:00:57.596" v="225" actId="478"/>
          <ac:cxnSpMkLst>
            <pc:docMk/>
            <pc:sldMk cId="1567054108" sldId="294"/>
            <ac:cxnSpMk id="26" creationId="{474F9464-5062-6DDD-BCE9-8CF1020BD224}"/>
          </ac:cxnSpMkLst>
        </pc:cxnChg>
        <pc:cxnChg chg="add del mod">
          <ac:chgData name="Shang Yuzhang" userId="3adbffc4a15e7147" providerId="LiveId" clId="{7E4A8FF5-4ACB-4688-AC11-1BD7F99E8259}" dt="2023-02-23T21:00:57.596" v="225" actId="478"/>
          <ac:cxnSpMkLst>
            <pc:docMk/>
            <pc:sldMk cId="1567054108" sldId="294"/>
            <ac:cxnSpMk id="27" creationId="{8BCC6F6F-5A9E-8186-2989-5D8C92186CA2}"/>
          </ac:cxnSpMkLst>
        </pc:cxnChg>
        <pc:cxnChg chg="add del mod">
          <ac:chgData name="Shang Yuzhang" userId="3adbffc4a15e7147" providerId="LiveId" clId="{7E4A8FF5-4ACB-4688-AC11-1BD7F99E8259}" dt="2023-02-23T21:00:57.596" v="225" actId="478"/>
          <ac:cxnSpMkLst>
            <pc:docMk/>
            <pc:sldMk cId="1567054108" sldId="294"/>
            <ac:cxnSpMk id="28" creationId="{21C5F235-BF14-CE9D-40C9-D0390C89DDBA}"/>
          </ac:cxnSpMkLst>
        </pc:cxnChg>
        <pc:cxnChg chg="add del mod">
          <ac:chgData name="Shang Yuzhang" userId="3adbffc4a15e7147" providerId="LiveId" clId="{7E4A8FF5-4ACB-4688-AC11-1BD7F99E8259}" dt="2023-02-23T21:00:57.596" v="225" actId="478"/>
          <ac:cxnSpMkLst>
            <pc:docMk/>
            <pc:sldMk cId="1567054108" sldId="294"/>
            <ac:cxnSpMk id="29" creationId="{30EC1C59-15D1-1B25-2F24-28254911E8AE}"/>
          </ac:cxnSpMkLst>
        </pc:cxnChg>
        <pc:cxnChg chg="add mod">
          <ac:chgData name="Shang Yuzhang" userId="3adbffc4a15e7147" providerId="LiveId" clId="{7E4A8FF5-4ACB-4688-AC11-1BD7F99E8259}" dt="2023-02-23T21:04:08.304" v="261" actId="164"/>
          <ac:cxnSpMkLst>
            <pc:docMk/>
            <pc:sldMk cId="1567054108" sldId="294"/>
            <ac:cxnSpMk id="33" creationId="{D9E21DED-6E84-DCC6-4560-4B2CA73DAA28}"/>
          </ac:cxnSpMkLst>
        </pc:cxnChg>
      </pc:sldChg>
      <pc:sldChg chg="addSp delSp modSp new mod modClrScheme chgLayout">
        <pc:chgData name="Shang Yuzhang" userId="3adbffc4a15e7147" providerId="LiveId" clId="{7E4A8FF5-4ACB-4688-AC11-1BD7F99E8259}" dt="2023-02-23T21:07:08.046" v="297"/>
        <pc:sldMkLst>
          <pc:docMk/>
          <pc:sldMk cId="625524825" sldId="295"/>
        </pc:sldMkLst>
        <pc:spChg chg="del mod ord">
          <ac:chgData name="Shang Yuzhang" userId="3adbffc4a15e7147" providerId="LiveId" clId="{7E4A8FF5-4ACB-4688-AC11-1BD7F99E8259}" dt="2023-02-23T21:06:14.161" v="264" actId="700"/>
          <ac:spMkLst>
            <pc:docMk/>
            <pc:sldMk cId="625524825" sldId="295"/>
            <ac:spMk id="2" creationId="{36CB846B-B0F0-A952-A781-20B5BF45830E}"/>
          </ac:spMkLst>
        </pc:spChg>
        <pc:spChg chg="del mod ord">
          <ac:chgData name="Shang Yuzhang" userId="3adbffc4a15e7147" providerId="LiveId" clId="{7E4A8FF5-4ACB-4688-AC11-1BD7F99E8259}" dt="2023-02-23T21:06:14.161" v="264" actId="700"/>
          <ac:spMkLst>
            <pc:docMk/>
            <pc:sldMk cId="625524825" sldId="295"/>
            <ac:spMk id="3" creationId="{E1ED1BB9-9DF1-75DF-0990-782D84884D3C}"/>
          </ac:spMkLst>
        </pc:spChg>
        <pc:spChg chg="add mod ord">
          <ac:chgData name="Shang Yuzhang" userId="3adbffc4a15e7147" providerId="LiveId" clId="{7E4A8FF5-4ACB-4688-AC11-1BD7F99E8259}" dt="2023-02-23T21:06:27.139" v="268" actId="27636"/>
          <ac:spMkLst>
            <pc:docMk/>
            <pc:sldMk cId="625524825" sldId="295"/>
            <ac:spMk id="4" creationId="{8935A7B6-B5F4-7CA9-2CC5-353394E208D2}"/>
          </ac:spMkLst>
        </pc:spChg>
        <pc:spChg chg="add mod ord">
          <ac:chgData name="Shang Yuzhang" userId="3adbffc4a15e7147" providerId="LiveId" clId="{7E4A8FF5-4ACB-4688-AC11-1BD7F99E8259}" dt="2023-02-23T21:07:08.046" v="297"/>
          <ac:spMkLst>
            <pc:docMk/>
            <pc:sldMk cId="625524825" sldId="295"/>
            <ac:spMk id="5" creationId="{57986B98-877D-C976-7F8E-A8068F04EB5A}"/>
          </ac:spMkLst>
        </pc:spChg>
      </pc:sldChg>
      <pc:sldChg chg="new del">
        <pc:chgData name="Shang Yuzhang" userId="3adbffc4a15e7147" providerId="LiveId" clId="{7E4A8FF5-4ACB-4688-AC11-1BD7F99E8259}" dt="2023-02-23T21:09:01.345" v="303" actId="680"/>
        <pc:sldMkLst>
          <pc:docMk/>
          <pc:sldMk cId="1178175520" sldId="296"/>
        </pc:sldMkLst>
      </pc:sldChg>
      <pc:sldChg chg="modSp del mod">
        <pc:chgData name="Shang Yuzhang" userId="3adbffc4a15e7147" providerId="LiveId" clId="{7E4A8FF5-4ACB-4688-AC11-1BD7F99E8259}" dt="2023-02-23T21:07:59.423" v="300"/>
        <pc:sldMkLst>
          <pc:docMk/>
          <pc:sldMk cId="1241453104" sldId="296"/>
        </pc:sldMkLst>
        <pc:spChg chg="mod">
          <ac:chgData name="Shang Yuzhang" userId="3adbffc4a15e7147" providerId="LiveId" clId="{7E4A8FF5-4ACB-4688-AC11-1BD7F99E8259}" dt="2023-02-23T21:07:52.362" v="299" actId="1076"/>
          <ac:spMkLst>
            <pc:docMk/>
            <pc:sldMk cId="1241453104" sldId="296"/>
            <ac:spMk id="14" creationId="{00000000-0000-0000-0000-000000000000}"/>
          </ac:spMkLst>
        </pc:spChg>
      </pc:sldChg>
      <pc:sldChg chg="new del">
        <pc:chgData name="Shang Yuzhang" userId="3adbffc4a15e7147" providerId="LiveId" clId="{7E4A8FF5-4ACB-4688-AC11-1BD7F99E8259}" dt="2023-02-23T21:09:09.799" v="305" actId="47"/>
        <pc:sldMkLst>
          <pc:docMk/>
          <pc:sldMk cId="3730149871" sldId="296"/>
        </pc:sldMkLst>
      </pc:sldChg>
      <pc:sldChg chg="addSp delSp modSp new mod modClrScheme chgLayout">
        <pc:chgData name="Shang Yuzhang" userId="3adbffc4a15e7147" providerId="LiveId" clId="{7E4A8FF5-4ACB-4688-AC11-1BD7F99E8259}" dt="2023-02-24T17:55:32.387" v="1449" actId="1076"/>
        <pc:sldMkLst>
          <pc:docMk/>
          <pc:sldMk cId="4086788294" sldId="296"/>
        </pc:sldMkLst>
        <pc:spChg chg="del mod ord">
          <ac:chgData name="Shang Yuzhang" userId="3adbffc4a15e7147" providerId="LiveId" clId="{7E4A8FF5-4ACB-4688-AC11-1BD7F99E8259}" dt="2023-02-23T21:09:46.349" v="307" actId="700"/>
          <ac:spMkLst>
            <pc:docMk/>
            <pc:sldMk cId="4086788294" sldId="296"/>
            <ac:spMk id="2" creationId="{F70DC32C-F148-5A2A-991F-53B48E3CDF3A}"/>
          </ac:spMkLst>
        </pc:spChg>
        <pc:spChg chg="del mod ord">
          <ac:chgData name="Shang Yuzhang" userId="3adbffc4a15e7147" providerId="LiveId" clId="{7E4A8FF5-4ACB-4688-AC11-1BD7F99E8259}" dt="2023-02-23T21:09:46.349" v="307" actId="700"/>
          <ac:spMkLst>
            <pc:docMk/>
            <pc:sldMk cId="4086788294" sldId="296"/>
            <ac:spMk id="3" creationId="{78D1E43E-107B-9FC3-D64C-0BAC469C5A96}"/>
          </ac:spMkLst>
        </pc:spChg>
        <pc:spChg chg="add mod ord">
          <ac:chgData name="Shang Yuzhang" userId="3adbffc4a15e7147" providerId="LiveId" clId="{7E4A8FF5-4ACB-4688-AC11-1BD7F99E8259}" dt="2023-02-23T21:09:54.740" v="308"/>
          <ac:spMkLst>
            <pc:docMk/>
            <pc:sldMk cId="4086788294" sldId="296"/>
            <ac:spMk id="4" creationId="{D8594F9A-CABA-F522-0540-8EE36B1110A1}"/>
          </ac:spMkLst>
        </pc:spChg>
        <pc:spChg chg="add del mod ord">
          <ac:chgData name="Shang Yuzhang" userId="3adbffc4a15e7147" providerId="LiveId" clId="{7E4A8FF5-4ACB-4688-AC11-1BD7F99E8259}" dt="2023-02-23T21:11:11.743" v="318" actId="478"/>
          <ac:spMkLst>
            <pc:docMk/>
            <pc:sldMk cId="4086788294" sldId="296"/>
            <ac:spMk id="5" creationId="{1DE82A0B-31C9-3190-922D-ECDABEADFA06}"/>
          </ac:spMkLst>
        </pc:spChg>
        <pc:spChg chg="add mod ord">
          <ac:chgData name="Shang Yuzhang" userId="3adbffc4a15e7147" providerId="LiveId" clId="{7E4A8FF5-4ACB-4688-AC11-1BD7F99E8259}" dt="2023-02-24T17:54:09.908" v="1431" actId="5793"/>
          <ac:spMkLst>
            <pc:docMk/>
            <pc:sldMk cId="4086788294" sldId="296"/>
            <ac:spMk id="6" creationId="{6C60D445-9304-5D04-55A0-E5F94DFE880E}"/>
          </ac:spMkLst>
        </pc:spChg>
        <pc:graphicFrameChg chg="add mod">
          <ac:chgData name="Shang Yuzhang" userId="3adbffc4a15e7147" providerId="LiveId" clId="{7E4A8FF5-4ACB-4688-AC11-1BD7F99E8259}" dt="2023-02-24T17:54:51.473" v="1438" actId="1076"/>
          <ac:graphicFrameMkLst>
            <pc:docMk/>
            <pc:sldMk cId="4086788294" sldId="296"/>
            <ac:graphicFrameMk id="7" creationId="{3F819737-02AF-C1D1-9109-32F437EDAC4E}"/>
          </ac:graphicFrameMkLst>
        </pc:graphicFrameChg>
        <pc:picChg chg="add del mod">
          <ac:chgData name="Shang Yuzhang" userId="3adbffc4a15e7147" providerId="LiveId" clId="{7E4A8FF5-4ACB-4688-AC11-1BD7F99E8259}" dt="2023-02-24T17:54:30.931" v="1432" actId="478"/>
          <ac:picMkLst>
            <pc:docMk/>
            <pc:sldMk cId="4086788294" sldId="296"/>
            <ac:picMk id="3" creationId="{52C76890-7F7D-45DE-D210-6C5BF579EA79}"/>
          </ac:picMkLst>
        </pc:picChg>
        <pc:picChg chg="add mod">
          <ac:chgData name="Shang Yuzhang" userId="3adbffc4a15e7147" providerId="LiveId" clId="{7E4A8FF5-4ACB-4688-AC11-1BD7F99E8259}" dt="2023-02-24T17:54:48.982" v="1437" actId="1076"/>
          <ac:picMkLst>
            <pc:docMk/>
            <pc:sldMk cId="4086788294" sldId="296"/>
            <ac:picMk id="8" creationId="{8DFD67ED-B06E-0844-5684-8FDB73293C75}"/>
          </ac:picMkLst>
        </pc:picChg>
        <pc:picChg chg="add del mod">
          <ac:chgData name="Shang Yuzhang" userId="3adbffc4a15e7147" providerId="LiveId" clId="{7E4A8FF5-4ACB-4688-AC11-1BD7F99E8259}" dt="2023-02-24T17:53:47.939" v="1426" actId="478"/>
          <ac:picMkLst>
            <pc:docMk/>
            <pc:sldMk cId="4086788294" sldId="296"/>
            <ac:picMk id="9" creationId="{6793ED0C-5CA4-6578-911F-BD7978A189F3}"/>
          </ac:picMkLst>
        </pc:picChg>
        <pc:picChg chg="add mod">
          <ac:chgData name="Shang Yuzhang" userId="3adbffc4a15e7147" providerId="LiveId" clId="{7E4A8FF5-4ACB-4688-AC11-1BD7F99E8259}" dt="2023-02-24T17:55:32.387" v="1449" actId="1076"/>
          <ac:picMkLst>
            <pc:docMk/>
            <pc:sldMk cId="4086788294" sldId="296"/>
            <ac:picMk id="11" creationId="{58EAF321-B82F-D687-49A1-284A846A48F4}"/>
          </ac:picMkLst>
        </pc:picChg>
      </pc:sldChg>
      <pc:sldChg chg="delSp modSp new mod">
        <pc:chgData name="Shang Yuzhang" userId="3adbffc4a15e7147" providerId="LiveId" clId="{7E4A8FF5-4ACB-4688-AC11-1BD7F99E8259}" dt="2023-02-24T17:56:17.683" v="1455" actId="20577"/>
        <pc:sldMkLst>
          <pc:docMk/>
          <pc:sldMk cId="2140348562" sldId="297"/>
        </pc:sldMkLst>
        <pc:spChg chg="mod">
          <ac:chgData name="Shang Yuzhang" userId="3adbffc4a15e7147" providerId="LiveId" clId="{7E4A8FF5-4ACB-4688-AC11-1BD7F99E8259}" dt="2023-02-23T21:16:05.823" v="336" actId="20577"/>
          <ac:spMkLst>
            <pc:docMk/>
            <pc:sldMk cId="2140348562" sldId="297"/>
            <ac:spMk id="2" creationId="{480B5873-1916-EDFA-D72B-8D66ECDEC067}"/>
          </ac:spMkLst>
        </pc:spChg>
        <pc:spChg chg="mod">
          <ac:chgData name="Shang Yuzhang" userId="3adbffc4a15e7147" providerId="LiveId" clId="{7E4A8FF5-4ACB-4688-AC11-1BD7F99E8259}" dt="2023-02-24T17:56:17.683" v="1455" actId="20577"/>
          <ac:spMkLst>
            <pc:docMk/>
            <pc:sldMk cId="2140348562" sldId="297"/>
            <ac:spMk id="3" creationId="{0886D99B-25DA-200A-9B05-EDC1530A311F}"/>
          </ac:spMkLst>
        </pc:spChg>
        <pc:spChg chg="del">
          <ac:chgData name="Shang Yuzhang" userId="3adbffc4a15e7147" providerId="LiveId" clId="{7E4A8FF5-4ACB-4688-AC11-1BD7F99E8259}" dt="2023-02-23T21:16:14.833" v="337" actId="478"/>
          <ac:spMkLst>
            <pc:docMk/>
            <pc:sldMk cId="2140348562" sldId="297"/>
            <ac:spMk id="4" creationId="{C63FD4B1-4605-0697-EB84-A78ED1D5DE59}"/>
          </ac:spMkLst>
        </pc:spChg>
      </pc:sldChg>
      <pc:sldChg chg="addSp delSp modSp new mod">
        <pc:chgData name="Shang Yuzhang" userId="3adbffc4a15e7147" providerId="LiveId" clId="{7E4A8FF5-4ACB-4688-AC11-1BD7F99E8259}" dt="2023-02-23T21:19:27.849" v="373"/>
        <pc:sldMkLst>
          <pc:docMk/>
          <pc:sldMk cId="797142039" sldId="298"/>
        </pc:sldMkLst>
        <pc:spChg chg="mod">
          <ac:chgData name="Shang Yuzhang" userId="3adbffc4a15e7147" providerId="LiveId" clId="{7E4A8FF5-4ACB-4688-AC11-1BD7F99E8259}" dt="2023-02-23T21:17:31.537" v="351"/>
          <ac:spMkLst>
            <pc:docMk/>
            <pc:sldMk cId="797142039" sldId="298"/>
            <ac:spMk id="2" creationId="{A9F03FCA-86E7-E119-6EFC-6225059A64B1}"/>
          </ac:spMkLst>
        </pc:spChg>
        <pc:spChg chg="mod">
          <ac:chgData name="Shang Yuzhang" userId="3adbffc4a15e7147" providerId="LiveId" clId="{7E4A8FF5-4ACB-4688-AC11-1BD7F99E8259}" dt="2023-02-23T21:18:42.353" v="369" actId="20577"/>
          <ac:spMkLst>
            <pc:docMk/>
            <pc:sldMk cId="797142039" sldId="298"/>
            <ac:spMk id="3" creationId="{01F95B89-0078-F83D-CA5D-4C2245220C04}"/>
          </ac:spMkLst>
        </pc:spChg>
        <pc:spChg chg="del">
          <ac:chgData name="Shang Yuzhang" userId="3adbffc4a15e7147" providerId="LiveId" clId="{7E4A8FF5-4ACB-4688-AC11-1BD7F99E8259}" dt="2023-02-23T21:17:43.617" v="352" actId="478"/>
          <ac:spMkLst>
            <pc:docMk/>
            <pc:sldMk cId="797142039" sldId="298"/>
            <ac:spMk id="4" creationId="{371B699C-D1BE-D2A6-171F-FDEDAAF956DB}"/>
          </ac:spMkLst>
        </pc:spChg>
        <pc:graphicFrameChg chg="add mod">
          <ac:chgData name="Shang Yuzhang" userId="3adbffc4a15e7147" providerId="LiveId" clId="{7E4A8FF5-4ACB-4688-AC11-1BD7F99E8259}" dt="2023-02-23T21:17:52.201" v="355" actId="14100"/>
          <ac:graphicFrameMkLst>
            <pc:docMk/>
            <pc:sldMk cId="797142039" sldId="298"/>
            <ac:graphicFrameMk id="5" creationId="{FD23867B-80AA-E5FF-C75B-870840346210}"/>
          </ac:graphicFrameMkLst>
        </pc:graphicFrameChg>
        <pc:graphicFrameChg chg="add mod">
          <ac:chgData name="Shang Yuzhang" userId="3adbffc4a15e7147" providerId="LiveId" clId="{7E4A8FF5-4ACB-4688-AC11-1BD7F99E8259}" dt="2023-02-23T21:19:04.439" v="372" actId="1076"/>
          <ac:graphicFrameMkLst>
            <pc:docMk/>
            <pc:sldMk cId="797142039" sldId="298"/>
            <ac:graphicFrameMk id="6" creationId="{E1B4CC97-D6BA-6AD8-D4E3-907894E9CADE}"/>
          </ac:graphicFrameMkLst>
        </pc:graphicFrameChg>
        <pc:graphicFrameChg chg="del">
          <ac:chgData name="Shang Yuzhang" userId="3adbffc4a15e7147" providerId="LiveId" clId="{7E4A8FF5-4ACB-4688-AC11-1BD7F99E8259}" dt="2023-02-23T21:19:27.849" v="373"/>
          <ac:graphicFrameMkLst>
            <pc:docMk/>
            <pc:sldMk cId="797142039" sldId="298"/>
            <ac:graphicFrameMk id="7" creationId="{DBF07B68-7A37-4CAA-D3C6-6E2F91330E49}"/>
          </ac:graphicFrameMkLst>
        </pc:graphicFrameChg>
      </pc:sldChg>
      <pc:sldChg chg="addSp delSp modSp mod">
        <pc:chgData name="Shang Yuzhang" userId="3adbffc4a15e7147" providerId="LiveId" clId="{7E4A8FF5-4ACB-4688-AC11-1BD7F99E8259}" dt="2023-02-23T21:32:32.347" v="473" actId="1076"/>
        <pc:sldMkLst>
          <pc:docMk/>
          <pc:sldMk cId="2318432186" sldId="299"/>
        </pc:sldMkLst>
        <pc:spChg chg="mod">
          <ac:chgData name="Shang Yuzhang" userId="3adbffc4a15e7147" providerId="LiveId" clId="{7E4A8FF5-4ACB-4688-AC11-1BD7F99E8259}" dt="2023-02-23T21:19:45.671" v="374"/>
          <ac:spMkLst>
            <pc:docMk/>
            <pc:sldMk cId="2318432186" sldId="299"/>
            <ac:spMk id="2" creationId="{A9F03FCA-86E7-E119-6EFC-6225059A64B1}"/>
          </ac:spMkLst>
        </pc:spChg>
        <pc:spChg chg="mod">
          <ac:chgData name="Shang Yuzhang" userId="3adbffc4a15e7147" providerId="LiveId" clId="{7E4A8FF5-4ACB-4688-AC11-1BD7F99E8259}" dt="2023-02-23T21:21:14.083" v="457" actId="14100"/>
          <ac:spMkLst>
            <pc:docMk/>
            <pc:sldMk cId="2318432186" sldId="299"/>
            <ac:spMk id="3" creationId="{01F95B89-0078-F83D-CA5D-4C2245220C04}"/>
          </ac:spMkLst>
        </pc:spChg>
        <pc:graphicFrameChg chg="add mod">
          <ac:chgData name="Shang Yuzhang" userId="3adbffc4a15e7147" providerId="LiveId" clId="{7E4A8FF5-4ACB-4688-AC11-1BD7F99E8259}" dt="2023-02-23T21:32:32.347" v="473" actId="1076"/>
          <ac:graphicFrameMkLst>
            <pc:docMk/>
            <pc:sldMk cId="2318432186" sldId="299"/>
            <ac:graphicFrameMk id="4" creationId="{B569AD16-FD61-DC46-FE83-362B9C3648E7}"/>
          </ac:graphicFrameMkLst>
        </pc:graphicFrameChg>
        <pc:graphicFrameChg chg="del">
          <ac:chgData name="Shang Yuzhang" userId="3adbffc4a15e7147" providerId="LiveId" clId="{7E4A8FF5-4ACB-4688-AC11-1BD7F99E8259}" dt="2023-02-23T21:20:23.798" v="381" actId="478"/>
          <ac:graphicFrameMkLst>
            <pc:docMk/>
            <pc:sldMk cId="2318432186" sldId="299"/>
            <ac:graphicFrameMk id="5" creationId="{FD23867B-80AA-E5FF-C75B-870840346210}"/>
          </ac:graphicFrameMkLst>
        </pc:graphicFrameChg>
        <pc:graphicFrameChg chg="del">
          <ac:chgData name="Shang Yuzhang" userId="3adbffc4a15e7147" providerId="LiveId" clId="{7E4A8FF5-4ACB-4688-AC11-1BD7F99E8259}" dt="2023-02-23T21:20:15.093" v="377" actId="478"/>
          <ac:graphicFrameMkLst>
            <pc:docMk/>
            <pc:sldMk cId="2318432186" sldId="299"/>
            <ac:graphicFrameMk id="6" creationId="{E1B4CC97-D6BA-6AD8-D4E3-907894E9CADE}"/>
          </ac:graphicFrameMkLst>
        </pc:graphicFrameChg>
      </pc:sldChg>
      <pc:sldChg chg="addSp delSp modSp new mod">
        <pc:chgData name="Shang Yuzhang" userId="3adbffc4a15e7147" providerId="LiveId" clId="{7E4A8FF5-4ACB-4688-AC11-1BD7F99E8259}" dt="2023-02-23T21:23:03.792" v="471" actId="1076"/>
        <pc:sldMkLst>
          <pc:docMk/>
          <pc:sldMk cId="3785779240" sldId="300"/>
        </pc:sldMkLst>
        <pc:spChg chg="mod">
          <ac:chgData name="Shang Yuzhang" userId="3adbffc4a15e7147" providerId="LiveId" clId="{7E4A8FF5-4ACB-4688-AC11-1BD7F99E8259}" dt="2023-02-23T21:22:27.422" v="461"/>
          <ac:spMkLst>
            <pc:docMk/>
            <pc:sldMk cId="3785779240" sldId="300"/>
            <ac:spMk id="2" creationId="{923B8216-628A-1B58-03E1-F94C292619FE}"/>
          </ac:spMkLst>
        </pc:spChg>
        <pc:spChg chg="mod">
          <ac:chgData name="Shang Yuzhang" userId="3adbffc4a15e7147" providerId="LiveId" clId="{7E4A8FF5-4ACB-4688-AC11-1BD7F99E8259}" dt="2023-02-23T21:22:45.816" v="466" actId="5793"/>
          <ac:spMkLst>
            <pc:docMk/>
            <pc:sldMk cId="3785779240" sldId="300"/>
            <ac:spMk id="3" creationId="{A3AAB193-7276-B975-5FCE-C31444C4A6BF}"/>
          </ac:spMkLst>
        </pc:spChg>
        <pc:spChg chg="del mod">
          <ac:chgData name="Shang Yuzhang" userId="3adbffc4a15e7147" providerId="LiveId" clId="{7E4A8FF5-4ACB-4688-AC11-1BD7F99E8259}" dt="2023-02-23T21:22:59.769" v="470"/>
          <ac:spMkLst>
            <pc:docMk/>
            <pc:sldMk cId="3785779240" sldId="300"/>
            <ac:spMk id="4" creationId="{132C14F3-F6EB-ED21-AE22-65AAA0987CB9}"/>
          </ac:spMkLst>
        </pc:spChg>
        <pc:graphicFrameChg chg="add mod">
          <ac:chgData name="Shang Yuzhang" userId="3adbffc4a15e7147" providerId="LiveId" clId="{7E4A8FF5-4ACB-4688-AC11-1BD7F99E8259}" dt="2023-02-23T21:22:51.447" v="468" actId="1076"/>
          <ac:graphicFrameMkLst>
            <pc:docMk/>
            <pc:sldMk cId="3785779240" sldId="300"/>
            <ac:graphicFrameMk id="5" creationId="{E647DA79-D49A-47EA-689C-7CEA9CA8B7AB}"/>
          </ac:graphicFrameMkLst>
        </pc:graphicFrameChg>
        <pc:graphicFrameChg chg="add mod">
          <ac:chgData name="Shang Yuzhang" userId="3adbffc4a15e7147" providerId="LiveId" clId="{7E4A8FF5-4ACB-4688-AC11-1BD7F99E8259}" dt="2023-02-23T21:22:51.447" v="468" actId="1076"/>
          <ac:graphicFrameMkLst>
            <pc:docMk/>
            <pc:sldMk cId="3785779240" sldId="300"/>
            <ac:graphicFrameMk id="6" creationId="{495E5F01-C4C5-325A-6187-540D30DC37BD}"/>
          </ac:graphicFrameMkLst>
        </pc:graphicFrameChg>
        <pc:picChg chg="add mod">
          <ac:chgData name="Shang Yuzhang" userId="3adbffc4a15e7147" providerId="LiveId" clId="{7E4A8FF5-4ACB-4688-AC11-1BD7F99E8259}" dt="2023-02-23T21:23:03.792" v="471" actId="1076"/>
          <ac:picMkLst>
            <pc:docMk/>
            <pc:sldMk cId="3785779240" sldId="300"/>
            <ac:picMk id="7" creationId="{720CF1AE-407A-7AF7-DB81-46B2CA5065AC}"/>
          </ac:picMkLst>
        </pc:picChg>
      </pc:sldChg>
      <pc:sldChg chg="addSp delSp modSp new mod">
        <pc:chgData name="Shang Yuzhang" userId="3adbffc4a15e7147" providerId="LiveId" clId="{7E4A8FF5-4ACB-4688-AC11-1BD7F99E8259}" dt="2023-02-23T21:49:17.405" v="501" actId="1076"/>
        <pc:sldMkLst>
          <pc:docMk/>
          <pc:sldMk cId="291018445" sldId="301"/>
        </pc:sldMkLst>
        <pc:spChg chg="mod">
          <ac:chgData name="Shang Yuzhang" userId="3adbffc4a15e7147" providerId="LiveId" clId="{7E4A8FF5-4ACB-4688-AC11-1BD7F99E8259}" dt="2023-02-23T21:48:58.433" v="496"/>
          <ac:spMkLst>
            <pc:docMk/>
            <pc:sldMk cId="291018445" sldId="301"/>
            <ac:spMk id="2" creationId="{F3A5FD29-DAA1-C418-659C-2A5C0CA67BB9}"/>
          </ac:spMkLst>
        </pc:spChg>
        <pc:spChg chg="mod">
          <ac:chgData name="Shang Yuzhang" userId="3adbffc4a15e7147" providerId="LiveId" clId="{7E4A8FF5-4ACB-4688-AC11-1BD7F99E8259}" dt="2023-02-23T21:49:12.470" v="500" actId="14100"/>
          <ac:spMkLst>
            <pc:docMk/>
            <pc:sldMk cId="291018445" sldId="301"/>
            <ac:spMk id="3" creationId="{5CED65EF-75E1-FA4B-E0F2-403DBD40A447}"/>
          </ac:spMkLst>
        </pc:spChg>
        <pc:spChg chg="del">
          <ac:chgData name="Shang Yuzhang" userId="3adbffc4a15e7147" providerId="LiveId" clId="{7E4A8FF5-4ACB-4688-AC11-1BD7F99E8259}" dt="2023-02-23T21:49:04.827" v="497" actId="478"/>
          <ac:spMkLst>
            <pc:docMk/>
            <pc:sldMk cId="291018445" sldId="301"/>
            <ac:spMk id="4" creationId="{3F8696EC-7A37-DEA5-DB46-A52D44261CB7}"/>
          </ac:spMkLst>
        </pc:spChg>
        <pc:picChg chg="add mod">
          <ac:chgData name="Shang Yuzhang" userId="3adbffc4a15e7147" providerId="LiveId" clId="{7E4A8FF5-4ACB-4688-AC11-1BD7F99E8259}" dt="2023-02-23T21:49:17.405" v="501" actId="1076"/>
          <ac:picMkLst>
            <pc:docMk/>
            <pc:sldMk cId="291018445" sldId="301"/>
            <ac:picMk id="5" creationId="{10DD4F6C-9601-0E18-AB47-27FB472A4609}"/>
          </ac:picMkLst>
        </pc:picChg>
      </pc:sldChg>
      <pc:sldChg chg="addSp delSp modSp mod modClrScheme chgLayout">
        <pc:chgData name="Shang Yuzhang" userId="3adbffc4a15e7147" providerId="LiveId" clId="{7E4A8FF5-4ACB-4688-AC11-1BD7F99E8259}" dt="2023-02-23T21:50:41.309" v="513"/>
        <pc:sldMkLst>
          <pc:docMk/>
          <pc:sldMk cId="2102523094" sldId="302"/>
        </pc:sldMkLst>
        <pc:spChg chg="mod ord">
          <ac:chgData name="Shang Yuzhang" userId="3adbffc4a15e7147" providerId="LiveId" clId="{7E4A8FF5-4ACB-4688-AC11-1BD7F99E8259}" dt="2023-02-23T21:50:19.564" v="511" actId="700"/>
          <ac:spMkLst>
            <pc:docMk/>
            <pc:sldMk cId="2102523094" sldId="302"/>
            <ac:spMk id="2" creationId="{F3A5FD29-DAA1-C418-659C-2A5C0CA67BB9}"/>
          </ac:spMkLst>
        </pc:spChg>
        <pc:spChg chg="del">
          <ac:chgData name="Shang Yuzhang" userId="3adbffc4a15e7147" providerId="LiveId" clId="{7E4A8FF5-4ACB-4688-AC11-1BD7F99E8259}" dt="2023-02-23T21:50:10.534" v="509" actId="478"/>
          <ac:spMkLst>
            <pc:docMk/>
            <pc:sldMk cId="2102523094" sldId="302"/>
            <ac:spMk id="3" creationId="{5CED65EF-75E1-FA4B-E0F2-403DBD40A447}"/>
          </ac:spMkLst>
        </pc:spChg>
        <pc:spChg chg="add del mod">
          <ac:chgData name="Shang Yuzhang" userId="3adbffc4a15e7147" providerId="LiveId" clId="{7E4A8FF5-4ACB-4688-AC11-1BD7F99E8259}" dt="2023-02-23T21:50:12.987" v="510" actId="478"/>
          <ac:spMkLst>
            <pc:docMk/>
            <pc:sldMk cId="2102523094" sldId="302"/>
            <ac:spMk id="6" creationId="{41C136AE-87F5-D6D1-F9BD-1870474FACCF}"/>
          </ac:spMkLst>
        </pc:spChg>
        <pc:spChg chg="add del mod ord">
          <ac:chgData name="Shang Yuzhang" userId="3adbffc4a15e7147" providerId="LiveId" clId="{7E4A8FF5-4ACB-4688-AC11-1BD7F99E8259}" dt="2023-02-23T21:50:34.940" v="512"/>
          <ac:spMkLst>
            <pc:docMk/>
            <pc:sldMk cId="2102523094" sldId="302"/>
            <ac:spMk id="7" creationId="{3C45EB72-DAD8-6FA3-6DCC-AE076E850F47}"/>
          </ac:spMkLst>
        </pc:spChg>
        <pc:spChg chg="add del mod ord">
          <ac:chgData name="Shang Yuzhang" userId="3adbffc4a15e7147" providerId="LiveId" clId="{7E4A8FF5-4ACB-4688-AC11-1BD7F99E8259}" dt="2023-02-23T21:50:41.309" v="513"/>
          <ac:spMkLst>
            <pc:docMk/>
            <pc:sldMk cId="2102523094" sldId="302"/>
            <ac:spMk id="8" creationId="{57AD5C0E-45AE-DAE5-4127-105110D75351}"/>
          </ac:spMkLst>
        </pc:spChg>
        <pc:picChg chg="del">
          <ac:chgData name="Shang Yuzhang" userId="3adbffc4a15e7147" providerId="LiveId" clId="{7E4A8FF5-4ACB-4688-AC11-1BD7F99E8259}" dt="2023-02-23T21:50:10.534" v="509" actId="478"/>
          <ac:picMkLst>
            <pc:docMk/>
            <pc:sldMk cId="2102523094" sldId="302"/>
            <ac:picMk id="5" creationId="{10DD4F6C-9601-0E18-AB47-27FB472A4609}"/>
          </ac:picMkLst>
        </pc:picChg>
        <pc:picChg chg="add mod">
          <ac:chgData name="Shang Yuzhang" userId="3adbffc4a15e7147" providerId="LiveId" clId="{7E4A8FF5-4ACB-4688-AC11-1BD7F99E8259}" dt="2023-02-23T21:50:34.940" v="512"/>
          <ac:picMkLst>
            <pc:docMk/>
            <pc:sldMk cId="2102523094" sldId="302"/>
            <ac:picMk id="9" creationId="{51D0EE8D-D6FF-0962-8598-0963232E5DEB}"/>
          </ac:picMkLst>
        </pc:picChg>
        <pc:picChg chg="add mod">
          <ac:chgData name="Shang Yuzhang" userId="3adbffc4a15e7147" providerId="LiveId" clId="{7E4A8FF5-4ACB-4688-AC11-1BD7F99E8259}" dt="2023-02-23T21:50:41.309" v="513"/>
          <ac:picMkLst>
            <pc:docMk/>
            <pc:sldMk cId="2102523094" sldId="302"/>
            <ac:picMk id="10" creationId="{4EDF1003-6AD6-2CD5-9465-C1126E9B94AE}"/>
          </ac:picMkLst>
        </pc:picChg>
      </pc:sldChg>
      <pc:sldChg chg="modSp mod">
        <pc:chgData name="Shang Yuzhang" userId="3adbffc4a15e7147" providerId="LiveId" clId="{7E4A8FF5-4ACB-4688-AC11-1BD7F99E8259}" dt="2023-02-24T15:49:03.941" v="1399" actId="1076"/>
        <pc:sldMkLst>
          <pc:docMk/>
          <pc:sldMk cId="4250793574" sldId="303"/>
        </pc:sldMkLst>
        <pc:spChg chg="mod">
          <ac:chgData name="Shang Yuzhang" userId="3adbffc4a15e7147" providerId="LiveId" clId="{7E4A8FF5-4ACB-4688-AC11-1BD7F99E8259}" dt="2023-02-23T21:51:36.313" v="514"/>
          <ac:spMkLst>
            <pc:docMk/>
            <pc:sldMk cId="4250793574" sldId="303"/>
            <ac:spMk id="4" creationId="{8935A7B6-B5F4-7CA9-2CC5-353394E208D2}"/>
          </ac:spMkLst>
        </pc:spChg>
        <pc:spChg chg="mod">
          <ac:chgData name="Shang Yuzhang" userId="3adbffc4a15e7147" providerId="LiveId" clId="{7E4A8FF5-4ACB-4688-AC11-1BD7F99E8259}" dt="2023-02-24T15:49:03.941" v="1399" actId="1076"/>
          <ac:spMkLst>
            <pc:docMk/>
            <pc:sldMk cId="4250793574" sldId="303"/>
            <ac:spMk id="5" creationId="{57986B98-877D-C976-7F8E-A8068F04EB5A}"/>
          </ac:spMkLst>
        </pc:spChg>
      </pc:sldChg>
      <pc:sldChg chg="addSp delSp modSp new mod modClrScheme chgLayout">
        <pc:chgData name="Shang Yuzhang" userId="3adbffc4a15e7147" providerId="LiveId" clId="{7E4A8FF5-4ACB-4688-AC11-1BD7F99E8259}" dt="2023-02-23T22:08:18.938" v="825" actId="14100"/>
        <pc:sldMkLst>
          <pc:docMk/>
          <pc:sldMk cId="331661793" sldId="304"/>
        </pc:sldMkLst>
        <pc:spChg chg="del mod ord">
          <ac:chgData name="Shang Yuzhang" userId="3adbffc4a15e7147" providerId="LiveId" clId="{7E4A8FF5-4ACB-4688-AC11-1BD7F99E8259}" dt="2023-02-23T21:55:11.185" v="542" actId="700"/>
          <ac:spMkLst>
            <pc:docMk/>
            <pc:sldMk cId="331661793" sldId="304"/>
            <ac:spMk id="2" creationId="{A649B99C-11A3-D2B0-C28D-79ACEF47B575}"/>
          </ac:spMkLst>
        </pc:spChg>
        <pc:spChg chg="del mod ord">
          <ac:chgData name="Shang Yuzhang" userId="3adbffc4a15e7147" providerId="LiveId" clId="{7E4A8FF5-4ACB-4688-AC11-1BD7F99E8259}" dt="2023-02-23T21:55:11.185" v="542" actId="700"/>
          <ac:spMkLst>
            <pc:docMk/>
            <pc:sldMk cId="331661793" sldId="304"/>
            <ac:spMk id="3" creationId="{062FFB34-5417-6579-4A87-C8D4C0FFA3AB}"/>
          </ac:spMkLst>
        </pc:spChg>
        <pc:spChg chg="add mod ord">
          <ac:chgData name="Shang Yuzhang" userId="3adbffc4a15e7147" providerId="LiveId" clId="{7E4A8FF5-4ACB-4688-AC11-1BD7F99E8259}" dt="2023-02-23T21:56:32.227" v="615"/>
          <ac:spMkLst>
            <pc:docMk/>
            <pc:sldMk cId="331661793" sldId="304"/>
            <ac:spMk id="4" creationId="{5C689AC9-14E6-583A-C84B-3FB061C16A75}"/>
          </ac:spMkLst>
        </pc:spChg>
        <pc:spChg chg="add del mod ord">
          <ac:chgData name="Shang Yuzhang" userId="3adbffc4a15e7147" providerId="LiveId" clId="{7E4A8FF5-4ACB-4688-AC11-1BD7F99E8259}" dt="2023-02-23T21:55:13.510" v="543"/>
          <ac:spMkLst>
            <pc:docMk/>
            <pc:sldMk cId="331661793" sldId="304"/>
            <ac:spMk id="5" creationId="{0E32EDB8-DD71-B8F4-6F01-AD69233B7B11}"/>
          </ac:spMkLst>
        </pc:spChg>
        <pc:spChg chg="add mod ord">
          <ac:chgData name="Shang Yuzhang" userId="3adbffc4a15e7147" providerId="LiveId" clId="{7E4A8FF5-4ACB-4688-AC11-1BD7F99E8259}" dt="2023-02-23T22:08:18.938" v="825" actId="14100"/>
          <ac:spMkLst>
            <pc:docMk/>
            <pc:sldMk cId="331661793" sldId="304"/>
            <ac:spMk id="6" creationId="{18C162B3-CB86-B366-B27B-683F624C3B6E}"/>
          </ac:spMkLst>
        </pc:spChg>
        <pc:spChg chg="add del mod">
          <ac:chgData name="Shang Yuzhang" userId="3adbffc4a15e7147" providerId="LiveId" clId="{7E4A8FF5-4ACB-4688-AC11-1BD7F99E8259}" dt="2023-02-23T22:08:11.610" v="823" actId="478"/>
          <ac:spMkLst>
            <pc:docMk/>
            <pc:sldMk cId="331661793" sldId="304"/>
            <ac:spMk id="7" creationId="{9E3CA6F7-EB31-A8EE-71C6-F753BAAFA2F7}"/>
          </ac:spMkLst>
        </pc:spChg>
        <pc:spChg chg="add del mod">
          <ac:chgData name="Shang Yuzhang" userId="3adbffc4a15e7147" providerId="LiveId" clId="{7E4A8FF5-4ACB-4688-AC11-1BD7F99E8259}" dt="2023-02-23T22:08:14.661" v="824" actId="478"/>
          <ac:spMkLst>
            <pc:docMk/>
            <pc:sldMk cId="331661793" sldId="304"/>
            <ac:spMk id="8" creationId="{69DF4024-A624-3BDD-7B95-823B763CB0E7}"/>
          </ac:spMkLst>
        </pc:spChg>
        <pc:picChg chg="add del mod">
          <ac:chgData name="Shang Yuzhang" userId="3adbffc4a15e7147" providerId="LiveId" clId="{7E4A8FF5-4ACB-4688-AC11-1BD7F99E8259}" dt="2023-02-23T22:08:11.610" v="823" actId="478"/>
          <ac:picMkLst>
            <pc:docMk/>
            <pc:sldMk cId="331661793" sldId="304"/>
            <ac:picMk id="1026" creationId="{74028FC4-827B-80A2-C8D4-F4A54EA16E56}"/>
          </ac:picMkLst>
        </pc:picChg>
      </pc:sldChg>
      <pc:sldChg chg="addSp delSp modSp new mod">
        <pc:chgData name="Shang Yuzhang" userId="3adbffc4a15e7147" providerId="LiveId" clId="{7E4A8FF5-4ACB-4688-AC11-1BD7F99E8259}" dt="2023-02-24T16:15:58.898" v="1417" actId="20577"/>
        <pc:sldMkLst>
          <pc:docMk/>
          <pc:sldMk cId="2513393479" sldId="305"/>
        </pc:sldMkLst>
        <pc:spChg chg="mod">
          <ac:chgData name="Shang Yuzhang" userId="3adbffc4a15e7147" providerId="LiveId" clId="{7E4A8FF5-4ACB-4688-AC11-1BD7F99E8259}" dt="2023-02-23T21:59:28.927" v="799" actId="20577"/>
          <ac:spMkLst>
            <pc:docMk/>
            <pc:sldMk cId="2513393479" sldId="305"/>
            <ac:spMk id="2" creationId="{FED371EB-C387-79D2-72E6-8E53BDCCDABA}"/>
          </ac:spMkLst>
        </pc:spChg>
        <pc:spChg chg="mod">
          <ac:chgData name="Shang Yuzhang" userId="3adbffc4a15e7147" providerId="LiveId" clId="{7E4A8FF5-4ACB-4688-AC11-1BD7F99E8259}" dt="2023-02-23T21:59:39.993" v="804" actId="12"/>
          <ac:spMkLst>
            <pc:docMk/>
            <pc:sldMk cId="2513393479" sldId="305"/>
            <ac:spMk id="3" creationId="{D79AE835-EEB6-0E3E-EE4D-CDD5C8DD5F91}"/>
          </ac:spMkLst>
        </pc:spChg>
        <pc:spChg chg="del">
          <ac:chgData name="Shang Yuzhang" userId="3adbffc4a15e7147" providerId="LiveId" clId="{7E4A8FF5-4ACB-4688-AC11-1BD7F99E8259}" dt="2023-02-23T22:04:54.660" v="820" actId="478"/>
          <ac:spMkLst>
            <pc:docMk/>
            <pc:sldMk cId="2513393479" sldId="305"/>
            <ac:spMk id="4" creationId="{7EC11927-B82E-C033-F154-24DDA51F70E8}"/>
          </ac:spMkLst>
        </pc:spChg>
        <pc:spChg chg="add mod">
          <ac:chgData name="Shang Yuzhang" userId="3adbffc4a15e7147" providerId="LiveId" clId="{7E4A8FF5-4ACB-4688-AC11-1BD7F99E8259}" dt="2023-02-24T16:15:58.898" v="1417" actId="20577"/>
          <ac:spMkLst>
            <pc:docMk/>
            <pc:sldMk cId="2513393479" sldId="305"/>
            <ac:spMk id="6" creationId="{F2EF5057-19E2-513F-23AC-5867ADDBCEFB}"/>
          </ac:spMkLst>
        </pc:spChg>
        <pc:picChg chg="add mod">
          <ac:chgData name="Shang Yuzhang" userId="3adbffc4a15e7147" providerId="LiveId" clId="{7E4A8FF5-4ACB-4688-AC11-1BD7F99E8259}" dt="2023-02-23T23:58:48.207" v="1391" actId="14100"/>
          <ac:picMkLst>
            <pc:docMk/>
            <pc:sldMk cId="2513393479" sldId="305"/>
            <ac:picMk id="5" creationId="{9CA5F9C8-E52B-9D73-15EE-58BC192D30D9}"/>
          </ac:picMkLst>
        </pc:picChg>
      </pc:sldChg>
      <pc:sldChg chg="addSp delSp modSp new mod modNotesTx">
        <pc:chgData name="Shang Yuzhang" userId="3adbffc4a15e7147" providerId="LiveId" clId="{7E4A8FF5-4ACB-4688-AC11-1BD7F99E8259}" dt="2023-02-23T22:19:17.571" v="918" actId="20577"/>
        <pc:sldMkLst>
          <pc:docMk/>
          <pc:sldMk cId="638251693" sldId="306"/>
        </pc:sldMkLst>
        <pc:spChg chg="mod">
          <ac:chgData name="Shang Yuzhang" userId="3adbffc4a15e7147" providerId="LiveId" clId="{7E4A8FF5-4ACB-4688-AC11-1BD7F99E8259}" dt="2023-02-23T22:08:36.036" v="827"/>
          <ac:spMkLst>
            <pc:docMk/>
            <pc:sldMk cId="638251693" sldId="306"/>
            <ac:spMk id="2" creationId="{7405C50A-E5C1-D10D-4C81-41665C625C36}"/>
          </ac:spMkLst>
        </pc:spChg>
        <pc:spChg chg="del">
          <ac:chgData name="Shang Yuzhang" userId="3adbffc4a15e7147" providerId="LiveId" clId="{7E4A8FF5-4ACB-4688-AC11-1BD7F99E8259}" dt="2023-02-23T22:14:58.800" v="828" actId="478"/>
          <ac:spMkLst>
            <pc:docMk/>
            <pc:sldMk cId="638251693" sldId="306"/>
            <ac:spMk id="3" creationId="{E41E681B-C4A9-33E3-91C0-54E26E9B10F7}"/>
          </ac:spMkLst>
        </pc:spChg>
        <pc:spChg chg="del">
          <ac:chgData name="Shang Yuzhang" userId="3adbffc4a15e7147" providerId="LiveId" clId="{7E4A8FF5-4ACB-4688-AC11-1BD7F99E8259}" dt="2023-02-23T22:14:58.800" v="828" actId="478"/>
          <ac:spMkLst>
            <pc:docMk/>
            <pc:sldMk cId="638251693" sldId="306"/>
            <ac:spMk id="4" creationId="{EF92CE6A-3366-3CB6-E718-7C84764D6E95}"/>
          </ac:spMkLst>
        </pc:spChg>
        <pc:spChg chg="add mod">
          <ac:chgData name="Shang Yuzhang" userId="3adbffc4a15e7147" providerId="LiveId" clId="{7E4A8FF5-4ACB-4688-AC11-1BD7F99E8259}" dt="2023-02-23T22:19:07.966" v="913" actId="20577"/>
          <ac:spMkLst>
            <pc:docMk/>
            <pc:sldMk cId="638251693" sldId="306"/>
            <ac:spMk id="5" creationId="{5780CF06-C679-8F19-9881-B1B350F89FE9}"/>
          </ac:spMkLst>
        </pc:spChg>
        <pc:spChg chg="add mod">
          <ac:chgData name="Shang Yuzhang" userId="3adbffc4a15e7147" providerId="LiveId" clId="{7E4A8FF5-4ACB-4688-AC11-1BD7F99E8259}" dt="2023-02-23T22:15:23.912" v="833" actId="1076"/>
          <ac:spMkLst>
            <pc:docMk/>
            <pc:sldMk cId="638251693" sldId="306"/>
            <ac:spMk id="6" creationId="{764DD699-696C-33BD-2B79-CD5A3205054A}"/>
          </ac:spMkLst>
        </pc:spChg>
        <pc:spChg chg="add mod">
          <ac:chgData name="Shang Yuzhang" userId="3adbffc4a15e7147" providerId="LiveId" clId="{7E4A8FF5-4ACB-4688-AC11-1BD7F99E8259}" dt="2023-02-23T22:19:17.571" v="918" actId="20577"/>
          <ac:spMkLst>
            <pc:docMk/>
            <pc:sldMk cId="638251693" sldId="306"/>
            <ac:spMk id="7" creationId="{FCE57A13-1A5D-8BEE-1174-82960E415E8D}"/>
          </ac:spMkLst>
        </pc:spChg>
      </pc:sldChg>
      <pc:sldChg chg="addSp delSp modSp new del mod modClrScheme chgLayout">
        <pc:chgData name="Shang Yuzhang" userId="3adbffc4a15e7147" providerId="LiveId" clId="{7E4A8FF5-4ACB-4688-AC11-1BD7F99E8259}" dt="2023-02-23T22:21:33.196" v="942" actId="680"/>
        <pc:sldMkLst>
          <pc:docMk/>
          <pc:sldMk cId="1620783054" sldId="307"/>
        </pc:sldMkLst>
        <pc:spChg chg="mod">
          <ac:chgData name="Shang Yuzhang" userId="3adbffc4a15e7147" providerId="LiveId" clId="{7E4A8FF5-4ACB-4688-AC11-1BD7F99E8259}" dt="2023-02-23T22:21:32.797" v="940"/>
          <ac:spMkLst>
            <pc:docMk/>
            <pc:sldMk cId="1620783054" sldId="307"/>
            <ac:spMk id="2" creationId="{11A64362-3E68-9E77-0C51-DCED67621291}"/>
          </ac:spMkLst>
        </pc:spChg>
        <pc:spChg chg="add del">
          <ac:chgData name="Shang Yuzhang" userId="3adbffc4a15e7147" providerId="LiveId" clId="{7E4A8FF5-4ACB-4688-AC11-1BD7F99E8259}" dt="2023-02-23T22:21:31.542" v="938" actId="478"/>
          <ac:spMkLst>
            <pc:docMk/>
            <pc:sldMk cId="1620783054" sldId="307"/>
            <ac:spMk id="3" creationId="{08AD3138-F3B8-4A88-0CC8-D8D8B38DC685}"/>
          </ac:spMkLst>
        </pc:spChg>
        <pc:spChg chg="add del">
          <ac:chgData name="Shang Yuzhang" userId="3adbffc4a15e7147" providerId="LiveId" clId="{7E4A8FF5-4ACB-4688-AC11-1BD7F99E8259}" dt="2023-02-23T22:21:31.542" v="938" actId="478"/>
          <ac:spMkLst>
            <pc:docMk/>
            <pc:sldMk cId="1620783054" sldId="307"/>
            <ac:spMk id="4" creationId="{310DA7BC-F1CA-3086-C791-706D5F34D568}"/>
          </ac:spMkLst>
        </pc:spChg>
        <pc:spChg chg="add del mod">
          <ac:chgData name="Shang Yuzhang" userId="3adbffc4a15e7147" providerId="LiveId" clId="{7E4A8FF5-4ACB-4688-AC11-1BD7F99E8259}" dt="2023-02-23T22:21:33.196" v="942" actId="680"/>
          <ac:spMkLst>
            <pc:docMk/>
            <pc:sldMk cId="1620783054" sldId="307"/>
            <ac:spMk id="5" creationId="{CDF8630D-2477-CBE9-5503-21861746C8A0}"/>
          </ac:spMkLst>
        </pc:spChg>
        <pc:spChg chg="add del mod">
          <ac:chgData name="Shang Yuzhang" userId="3adbffc4a15e7147" providerId="LiveId" clId="{7E4A8FF5-4ACB-4688-AC11-1BD7F99E8259}" dt="2023-02-23T22:21:30.708" v="936"/>
          <ac:spMkLst>
            <pc:docMk/>
            <pc:sldMk cId="1620783054" sldId="307"/>
            <ac:spMk id="6" creationId="{ACF3F19D-0AA3-4B39-5A57-331AA2835610}"/>
          </ac:spMkLst>
        </pc:spChg>
        <pc:spChg chg="add del mod">
          <ac:chgData name="Shang Yuzhang" userId="3adbffc4a15e7147" providerId="LiveId" clId="{7E4A8FF5-4ACB-4688-AC11-1BD7F99E8259}" dt="2023-02-23T22:21:28.225" v="930" actId="26606"/>
          <ac:spMkLst>
            <pc:docMk/>
            <pc:sldMk cId="1620783054" sldId="307"/>
            <ac:spMk id="13" creationId="{5F0F1311-41CF-1D5B-40CA-D2684B349499}"/>
          </ac:spMkLst>
        </pc:spChg>
        <pc:spChg chg="add del mod">
          <ac:chgData name="Shang Yuzhang" userId="3adbffc4a15e7147" providerId="LiveId" clId="{7E4A8FF5-4ACB-4688-AC11-1BD7F99E8259}" dt="2023-02-23T22:21:28.225" v="930" actId="26606"/>
          <ac:spMkLst>
            <pc:docMk/>
            <pc:sldMk cId="1620783054" sldId="307"/>
            <ac:spMk id="15" creationId="{9C365149-A6E0-3F5F-BB23-C5EFA3AD8D59}"/>
          </ac:spMkLst>
        </pc:spChg>
        <pc:picChg chg="add del mod">
          <ac:chgData name="Shang Yuzhang" userId="3adbffc4a15e7147" providerId="LiveId" clId="{7E4A8FF5-4ACB-4688-AC11-1BD7F99E8259}" dt="2023-02-23T22:21:30.708" v="936"/>
          <ac:picMkLst>
            <pc:docMk/>
            <pc:sldMk cId="1620783054" sldId="307"/>
            <ac:picMk id="7" creationId="{6822276B-46F1-C415-C50A-291B3567D50D}"/>
          </ac:picMkLst>
        </pc:picChg>
        <pc:picChg chg="add del mod">
          <ac:chgData name="Shang Yuzhang" userId="3adbffc4a15e7147" providerId="LiveId" clId="{7E4A8FF5-4ACB-4688-AC11-1BD7F99E8259}" dt="2023-02-23T22:21:29.255" v="932"/>
          <ac:picMkLst>
            <pc:docMk/>
            <pc:sldMk cId="1620783054" sldId="307"/>
            <ac:picMk id="8" creationId="{B8E1515B-6D7B-7DCF-1AA7-A1C0883BBEC5}"/>
          </ac:picMkLst>
        </pc:picChg>
      </pc:sldChg>
      <pc:sldChg chg="addSp delSp modSp new mod">
        <pc:chgData name="Shang Yuzhang" userId="3adbffc4a15e7147" providerId="LiveId" clId="{7E4A8FF5-4ACB-4688-AC11-1BD7F99E8259}" dt="2023-02-23T22:24:12.069" v="946"/>
        <pc:sldMkLst>
          <pc:docMk/>
          <pc:sldMk cId="1998401112" sldId="307"/>
        </pc:sldMkLst>
        <pc:spChg chg="mod">
          <ac:chgData name="Shang Yuzhang" userId="3adbffc4a15e7147" providerId="LiveId" clId="{7E4A8FF5-4ACB-4688-AC11-1BD7F99E8259}" dt="2023-02-23T22:21:45.861" v="944"/>
          <ac:spMkLst>
            <pc:docMk/>
            <pc:sldMk cId="1998401112" sldId="307"/>
            <ac:spMk id="2" creationId="{B8DD1BD6-49DE-35A6-8621-2AB70EAE1F49}"/>
          </ac:spMkLst>
        </pc:spChg>
        <pc:spChg chg="del">
          <ac:chgData name="Shang Yuzhang" userId="3adbffc4a15e7147" providerId="LiveId" clId="{7E4A8FF5-4ACB-4688-AC11-1BD7F99E8259}" dt="2023-02-23T22:24:06.793" v="945" actId="478"/>
          <ac:spMkLst>
            <pc:docMk/>
            <pc:sldMk cId="1998401112" sldId="307"/>
            <ac:spMk id="3" creationId="{05C02345-0258-8937-8EEB-E27B4E43DB57}"/>
          </ac:spMkLst>
        </pc:spChg>
        <pc:spChg chg="del">
          <ac:chgData name="Shang Yuzhang" userId="3adbffc4a15e7147" providerId="LiveId" clId="{7E4A8FF5-4ACB-4688-AC11-1BD7F99E8259}" dt="2023-02-23T22:24:06.793" v="945" actId="478"/>
          <ac:spMkLst>
            <pc:docMk/>
            <pc:sldMk cId="1998401112" sldId="307"/>
            <ac:spMk id="4" creationId="{38910E56-D7D0-C592-6EB9-894D74F9E514}"/>
          </ac:spMkLst>
        </pc:spChg>
        <pc:spChg chg="add mod">
          <ac:chgData name="Shang Yuzhang" userId="3adbffc4a15e7147" providerId="LiveId" clId="{7E4A8FF5-4ACB-4688-AC11-1BD7F99E8259}" dt="2023-02-23T22:24:12.069" v="946"/>
          <ac:spMkLst>
            <pc:docMk/>
            <pc:sldMk cId="1998401112" sldId="307"/>
            <ac:spMk id="5" creationId="{31B91386-7D70-DAD0-7EE8-E48913778130}"/>
          </ac:spMkLst>
        </pc:spChg>
        <pc:picChg chg="add mod">
          <ac:chgData name="Shang Yuzhang" userId="3adbffc4a15e7147" providerId="LiveId" clId="{7E4A8FF5-4ACB-4688-AC11-1BD7F99E8259}" dt="2023-02-23T22:24:12.069" v="946"/>
          <ac:picMkLst>
            <pc:docMk/>
            <pc:sldMk cId="1998401112" sldId="307"/>
            <ac:picMk id="6" creationId="{1418E042-881F-15CC-9B88-9EB37E9AC902}"/>
          </ac:picMkLst>
        </pc:picChg>
      </pc:sldChg>
      <pc:sldChg chg="addSp delSp modSp new mod">
        <pc:chgData name="Shang Yuzhang" userId="3adbffc4a15e7147" providerId="LiveId" clId="{7E4A8FF5-4ACB-4688-AC11-1BD7F99E8259}" dt="2023-02-23T22:26:26.621" v="983" actId="1076"/>
        <pc:sldMkLst>
          <pc:docMk/>
          <pc:sldMk cId="1695164060" sldId="308"/>
        </pc:sldMkLst>
        <pc:spChg chg="mod">
          <ac:chgData name="Shang Yuzhang" userId="3adbffc4a15e7147" providerId="LiveId" clId="{7E4A8FF5-4ACB-4688-AC11-1BD7F99E8259}" dt="2023-02-23T22:24:36.809" v="948"/>
          <ac:spMkLst>
            <pc:docMk/>
            <pc:sldMk cId="1695164060" sldId="308"/>
            <ac:spMk id="2" creationId="{D844C77E-A641-8734-5F92-2166BDEADC23}"/>
          </ac:spMkLst>
        </pc:spChg>
        <pc:spChg chg="del">
          <ac:chgData name="Shang Yuzhang" userId="3adbffc4a15e7147" providerId="LiveId" clId="{7E4A8FF5-4ACB-4688-AC11-1BD7F99E8259}" dt="2023-02-23T22:24:39.826" v="949" actId="478"/>
          <ac:spMkLst>
            <pc:docMk/>
            <pc:sldMk cId="1695164060" sldId="308"/>
            <ac:spMk id="3" creationId="{8B92DA65-CC8D-5431-6867-AAE636591A80}"/>
          </ac:spMkLst>
        </pc:spChg>
        <pc:spChg chg="del">
          <ac:chgData name="Shang Yuzhang" userId="3adbffc4a15e7147" providerId="LiveId" clId="{7E4A8FF5-4ACB-4688-AC11-1BD7F99E8259}" dt="2023-02-23T22:24:39.826" v="949" actId="478"/>
          <ac:spMkLst>
            <pc:docMk/>
            <pc:sldMk cId="1695164060" sldId="308"/>
            <ac:spMk id="4" creationId="{A425710E-8B76-8F8B-E9B0-10B324A19698}"/>
          </ac:spMkLst>
        </pc:spChg>
        <pc:spChg chg="add mod">
          <ac:chgData name="Shang Yuzhang" userId="3adbffc4a15e7147" providerId="LiveId" clId="{7E4A8FF5-4ACB-4688-AC11-1BD7F99E8259}" dt="2023-02-23T22:26:26.621" v="983" actId="1076"/>
          <ac:spMkLst>
            <pc:docMk/>
            <pc:sldMk cId="1695164060" sldId="308"/>
            <ac:spMk id="6" creationId="{FEDE3F24-B7BA-6C24-E934-DBF8D34DCA80}"/>
          </ac:spMkLst>
        </pc:spChg>
        <pc:picChg chg="add mod">
          <ac:chgData name="Shang Yuzhang" userId="3adbffc4a15e7147" providerId="LiveId" clId="{7E4A8FF5-4ACB-4688-AC11-1BD7F99E8259}" dt="2023-02-23T22:26:23.958" v="982" actId="1076"/>
          <ac:picMkLst>
            <pc:docMk/>
            <pc:sldMk cId="1695164060" sldId="308"/>
            <ac:picMk id="5" creationId="{592B66EA-C840-9499-5753-AFAE6654E839}"/>
          </ac:picMkLst>
        </pc:picChg>
      </pc:sldChg>
      <pc:sldChg chg="addSp delSp modSp new mod">
        <pc:chgData name="Shang Yuzhang" userId="3adbffc4a15e7147" providerId="LiveId" clId="{7E4A8FF5-4ACB-4688-AC11-1BD7F99E8259}" dt="2023-02-23T22:36:02.645" v="1107" actId="1076"/>
        <pc:sldMkLst>
          <pc:docMk/>
          <pc:sldMk cId="1101852958" sldId="309"/>
        </pc:sldMkLst>
        <pc:spChg chg="mod">
          <ac:chgData name="Shang Yuzhang" userId="3adbffc4a15e7147" providerId="LiveId" clId="{7E4A8FF5-4ACB-4688-AC11-1BD7F99E8259}" dt="2023-02-23T22:26:51.197" v="1016" actId="20577"/>
          <ac:spMkLst>
            <pc:docMk/>
            <pc:sldMk cId="1101852958" sldId="309"/>
            <ac:spMk id="2" creationId="{C07DF513-7323-564F-9B67-E0ECED697A4F}"/>
          </ac:spMkLst>
        </pc:spChg>
        <pc:spChg chg="del">
          <ac:chgData name="Shang Yuzhang" userId="3adbffc4a15e7147" providerId="LiveId" clId="{7E4A8FF5-4ACB-4688-AC11-1BD7F99E8259}" dt="2023-02-23T22:26:59.234" v="1017" actId="478"/>
          <ac:spMkLst>
            <pc:docMk/>
            <pc:sldMk cId="1101852958" sldId="309"/>
            <ac:spMk id="3" creationId="{F6FC7C05-C126-BDD8-26C7-90504944EEA1}"/>
          </ac:spMkLst>
        </pc:spChg>
        <pc:spChg chg="del">
          <ac:chgData name="Shang Yuzhang" userId="3adbffc4a15e7147" providerId="LiveId" clId="{7E4A8FF5-4ACB-4688-AC11-1BD7F99E8259}" dt="2023-02-23T22:26:59.234" v="1017" actId="478"/>
          <ac:spMkLst>
            <pc:docMk/>
            <pc:sldMk cId="1101852958" sldId="309"/>
            <ac:spMk id="4" creationId="{09E0F32D-4000-6B45-BB2E-EF556AC1BD29}"/>
          </ac:spMkLst>
        </pc:spChg>
        <pc:spChg chg="add mod">
          <ac:chgData name="Shang Yuzhang" userId="3adbffc4a15e7147" providerId="LiveId" clId="{7E4A8FF5-4ACB-4688-AC11-1BD7F99E8259}" dt="2023-02-23T22:36:00.208" v="1106" actId="1076"/>
          <ac:spMkLst>
            <pc:docMk/>
            <pc:sldMk cId="1101852958" sldId="309"/>
            <ac:spMk id="5" creationId="{6E607C30-38A6-A6C1-134E-ACBC26290C6E}"/>
          </ac:spMkLst>
        </pc:spChg>
        <pc:picChg chg="add mod">
          <ac:chgData name="Shang Yuzhang" userId="3adbffc4a15e7147" providerId="LiveId" clId="{7E4A8FF5-4ACB-4688-AC11-1BD7F99E8259}" dt="2023-02-23T22:36:00.208" v="1106" actId="1076"/>
          <ac:picMkLst>
            <pc:docMk/>
            <pc:sldMk cId="1101852958" sldId="309"/>
            <ac:picMk id="7" creationId="{5BD96E2E-0ABC-EE2C-137F-788F3E5D19D9}"/>
          </ac:picMkLst>
        </pc:picChg>
        <pc:picChg chg="add del mod">
          <ac:chgData name="Shang Yuzhang" userId="3adbffc4a15e7147" providerId="LiveId" clId="{7E4A8FF5-4ACB-4688-AC11-1BD7F99E8259}" dt="2023-02-23T22:35:47.944" v="1103" actId="478"/>
          <ac:picMkLst>
            <pc:docMk/>
            <pc:sldMk cId="1101852958" sldId="309"/>
            <ac:picMk id="9" creationId="{B24B8434-F6B8-C76C-5741-F992881C19A2}"/>
          </ac:picMkLst>
        </pc:picChg>
        <pc:picChg chg="add del mod">
          <ac:chgData name="Shang Yuzhang" userId="3adbffc4a15e7147" providerId="LiveId" clId="{7E4A8FF5-4ACB-4688-AC11-1BD7F99E8259}" dt="2023-02-23T22:28:09.409" v="1021" actId="478"/>
          <ac:picMkLst>
            <pc:docMk/>
            <pc:sldMk cId="1101852958" sldId="309"/>
            <ac:picMk id="2050" creationId="{12FCFC69-C067-1EB6-FBE3-E01FD76FABA0}"/>
          </ac:picMkLst>
        </pc:picChg>
        <pc:picChg chg="add mod">
          <ac:chgData name="Shang Yuzhang" userId="3adbffc4a15e7147" providerId="LiveId" clId="{7E4A8FF5-4ACB-4688-AC11-1BD7F99E8259}" dt="2023-02-23T22:36:02.645" v="1107" actId="1076"/>
          <ac:picMkLst>
            <pc:docMk/>
            <pc:sldMk cId="1101852958" sldId="309"/>
            <ac:picMk id="2052" creationId="{660D3658-A07A-E4A1-215D-0CB4E91BCB75}"/>
          </ac:picMkLst>
        </pc:picChg>
      </pc:sldChg>
      <pc:sldChg chg="addSp delSp modSp new mod">
        <pc:chgData name="Shang Yuzhang" userId="3adbffc4a15e7147" providerId="LiveId" clId="{7E4A8FF5-4ACB-4688-AC11-1BD7F99E8259}" dt="2023-02-23T22:40:17.926" v="1233" actId="14100"/>
        <pc:sldMkLst>
          <pc:docMk/>
          <pc:sldMk cId="3545289055" sldId="310"/>
        </pc:sldMkLst>
        <pc:spChg chg="mod">
          <ac:chgData name="Shang Yuzhang" userId="3adbffc4a15e7147" providerId="LiveId" clId="{7E4A8FF5-4ACB-4688-AC11-1BD7F99E8259}" dt="2023-02-23T22:36:26.843" v="1154" actId="20577"/>
          <ac:spMkLst>
            <pc:docMk/>
            <pc:sldMk cId="3545289055" sldId="310"/>
            <ac:spMk id="2" creationId="{595FF893-EAC6-B80A-193E-ACEFA64929C6}"/>
          </ac:spMkLst>
        </pc:spChg>
        <pc:spChg chg="add del mod">
          <ac:chgData name="Shang Yuzhang" userId="3adbffc4a15e7147" providerId="LiveId" clId="{7E4A8FF5-4ACB-4688-AC11-1BD7F99E8259}" dt="2023-02-23T22:40:17.926" v="1233" actId="14100"/>
          <ac:spMkLst>
            <pc:docMk/>
            <pc:sldMk cId="3545289055" sldId="310"/>
            <ac:spMk id="3" creationId="{73BCB6F9-FE6A-AE04-AB66-CACAC3794F72}"/>
          </ac:spMkLst>
        </pc:spChg>
        <pc:spChg chg="add del mod">
          <ac:chgData name="Shang Yuzhang" userId="3adbffc4a15e7147" providerId="LiveId" clId="{7E4A8FF5-4ACB-4688-AC11-1BD7F99E8259}" dt="2023-02-23T22:40:11.167" v="1230" actId="6549"/>
          <ac:spMkLst>
            <pc:docMk/>
            <pc:sldMk cId="3545289055" sldId="310"/>
            <ac:spMk id="4" creationId="{4B64E92F-F10E-DA28-4804-02CA4544EB7F}"/>
          </ac:spMkLst>
        </pc:spChg>
        <pc:spChg chg="add mod">
          <ac:chgData name="Shang Yuzhang" userId="3adbffc4a15e7147" providerId="LiveId" clId="{7E4A8FF5-4ACB-4688-AC11-1BD7F99E8259}" dt="2023-02-23T22:40:12.532" v="1232" actId="164"/>
          <ac:spMkLst>
            <pc:docMk/>
            <pc:sldMk cId="3545289055" sldId="310"/>
            <ac:spMk id="13" creationId="{0701E649-4A37-17F1-17D8-9A51FB13C6BA}"/>
          </ac:spMkLst>
        </pc:spChg>
        <pc:spChg chg="add del mod">
          <ac:chgData name="Shang Yuzhang" userId="3adbffc4a15e7147" providerId="LiveId" clId="{7E4A8FF5-4ACB-4688-AC11-1BD7F99E8259}" dt="2023-02-23T22:40:10.747" v="1229" actId="478"/>
          <ac:spMkLst>
            <pc:docMk/>
            <pc:sldMk cId="3545289055" sldId="310"/>
            <ac:spMk id="17" creationId="{B29613C3-2ABB-1465-0F65-D07EDFB1D762}"/>
          </ac:spMkLst>
        </pc:spChg>
        <pc:grpChg chg="add mod">
          <ac:chgData name="Shang Yuzhang" userId="3adbffc4a15e7147" providerId="LiveId" clId="{7E4A8FF5-4ACB-4688-AC11-1BD7F99E8259}" dt="2023-02-23T22:40:12.532" v="1232" actId="164"/>
          <ac:grpSpMkLst>
            <pc:docMk/>
            <pc:sldMk cId="3545289055" sldId="310"/>
            <ac:grpSpMk id="15" creationId="{CBBF843B-15EC-B375-1F71-CF7C15A58893}"/>
          </ac:grpSpMkLst>
        </pc:grpChg>
        <pc:picChg chg="add del mod">
          <ac:chgData name="Shang Yuzhang" userId="3adbffc4a15e7147" providerId="LiveId" clId="{7E4A8FF5-4ACB-4688-AC11-1BD7F99E8259}" dt="2023-02-23T22:38:39.641" v="1178"/>
          <ac:picMkLst>
            <pc:docMk/>
            <pc:sldMk cId="3545289055" sldId="310"/>
            <ac:picMk id="6" creationId="{BB18A9B4-D9B3-A970-F247-815EB50C24F4}"/>
          </ac:picMkLst>
        </pc:picChg>
        <pc:picChg chg="add mod">
          <ac:chgData name="Shang Yuzhang" userId="3adbffc4a15e7147" providerId="LiveId" clId="{7E4A8FF5-4ACB-4688-AC11-1BD7F99E8259}" dt="2023-02-23T22:38:59.145" v="1205" actId="1076"/>
          <ac:picMkLst>
            <pc:docMk/>
            <pc:sldMk cId="3545289055" sldId="310"/>
            <ac:picMk id="8" creationId="{4421A230-A4AB-B2A8-511A-7CF35FA6C1C1}"/>
          </ac:picMkLst>
        </pc:picChg>
        <pc:picChg chg="add mod">
          <ac:chgData name="Shang Yuzhang" userId="3adbffc4a15e7147" providerId="LiveId" clId="{7E4A8FF5-4ACB-4688-AC11-1BD7F99E8259}" dt="2023-02-23T22:40:12.532" v="1232" actId="164"/>
          <ac:picMkLst>
            <pc:docMk/>
            <pc:sldMk cId="3545289055" sldId="310"/>
            <ac:picMk id="10" creationId="{93DC9A6C-8378-B74D-B96A-AEEF8EA197AF}"/>
          </ac:picMkLst>
        </pc:picChg>
        <pc:picChg chg="add mod">
          <ac:chgData name="Shang Yuzhang" userId="3adbffc4a15e7147" providerId="LiveId" clId="{7E4A8FF5-4ACB-4688-AC11-1BD7F99E8259}" dt="2023-02-23T22:40:12.532" v="1232" actId="164"/>
          <ac:picMkLst>
            <pc:docMk/>
            <pc:sldMk cId="3545289055" sldId="310"/>
            <ac:picMk id="12" creationId="{6E79B4F6-C928-9EEE-8932-03D629195E2E}"/>
          </ac:picMkLst>
        </pc:picChg>
        <pc:picChg chg="add mod">
          <ac:chgData name="Shang Yuzhang" userId="3adbffc4a15e7147" providerId="LiveId" clId="{7E4A8FF5-4ACB-4688-AC11-1BD7F99E8259}" dt="2023-02-23T22:40:12.532" v="1232" actId="164"/>
          <ac:picMkLst>
            <pc:docMk/>
            <pc:sldMk cId="3545289055" sldId="310"/>
            <ac:picMk id="14" creationId="{B8C3576A-9C4E-AA28-3C15-A54F4D1BF006}"/>
          </ac:picMkLst>
        </pc:picChg>
      </pc:sldChg>
      <pc:sldChg chg="addSp delSp modSp new mod">
        <pc:chgData name="Shang Yuzhang" userId="3adbffc4a15e7147" providerId="LiveId" clId="{7E4A8FF5-4ACB-4688-AC11-1BD7F99E8259}" dt="2023-02-23T22:41:08.048" v="1241" actId="1076"/>
        <pc:sldMkLst>
          <pc:docMk/>
          <pc:sldMk cId="3914030787" sldId="311"/>
        </pc:sldMkLst>
        <pc:spChg chg="mod">
          <ac:chgData name="Shang Yuzhang" userId="3adbffc4a15e7147" providerId="LiveId" clId="{7E4A8FF5-4ACB-4688-AC11-1BD7F99E8259}" dt="2023-02-23T22:40:46.938" v="1238" actId="20577"/>
          <ac:spMkLst>
            <pc:docMk/>
            <pc:sldMk cId="3914030787" sldId="311"/>
            <ac:spMk id="2" creationId="{343E401C-4986-0F57-2FF2-6B8D253D6B31}"/>
          </ac:spMkLst>
        </pc:spChg>
        <pc:spChg chg="del">
          <ac:chgData name="Shang Yuzhang" userId="3adbffc4a15e7147" providerId="LiveId" clId="{7E4A8FF5-4ACB-4688-AC11-1BD7F99E8259}" dt="2023-02-23T22:40:53.594" v="1239" actId="478"/>
          <ac:spMkLst>
            <pc:docMk/>
            <pc:sldMk cId="3914030787" sldId="311"/>
            <ac:spMk id="3" creationId="{AFF7233B-529D-91C9-39DD-68FBF7D7CD17}"/>
          </ac:spMkLst>
        </pc:spChg>
        <pc:spChg chg="del">
          <ac:chgData name="Shang Yuzhang" userId="3adbffc4a15e7147" providerId="LiveId" clId="{7E4A8FF5-4ACB-4688-AC11-1BD7F99E8259}" dt="2023-02-23T22:40:53.594" v="1239" actId="478"/>
          <ac:spMkLst>
            <pc:docMk/>
            <pc:sldMk cId="3914030787" sldId="311"/>
            <ac:spMk id="4" creationId="{1263F504-703A-6398-4BEB-7D66F4BBF2C1}"/>
          </ac:spMkLst>
        </pc:spChg>
        <pc:spChg chg="mod">
          <ac:chgData name="Shang Yuzhang" userId="3adbffc4a15e7147" providerId="LiveId" clId="{7E4A8FF5-4ACB-4688-AC11-1BD7F99E8259}" dt="2023-02-23T22:41:02.353" v="1240"/>
          <ac:spMkLst>
            <pc:docMk/>
            <pc:sldMk cId="3914030787" sldId="311"/>
            <ac:spMk id="9" creationId="{ECD7A69B-A4A5-345C-C592-CC04D897FA29}"/>
          </ac:spMkLst>
        </pc:spChg>
        <pc:spChg chg="mod">
          <ac:chgData name="Shang Yuzhang" userId="3adbffc4a15e7147" providerId="LiveId" clId="{7E4A8FF5-4ACB-4688-AC11-1BD7F99E8259}" dt="2023-02-23T22:41:02.353" v="1240"/>
          <ac:spMkLst>
            <pc:docMk/>
            <pc:sldMk cId="3914030787" sldId="311"/>
            <ac:spMk id="10" creationId="{6C61DCF2-6324-F078-692C-DB8643F87F4C}"/>
          </ac:spMkLst>
        </pc:spChg>
        <pc:spChg chg="mod">
          <ac:chgData name="Shang Yuzhang" userId="3adbffc4a15e7147" providerId="LiveId" clId="{7E4A8FF5-4ACB-4688-AC11-1BD7F99E8259}" dt="2023-02-23T22:41:02.353" v="1240"/>
          <ac:spMkLst>
            <pc:docMk/>
            <pc:sldMk cId="3914030787" sldId="311"/>
            <ac:spMk id="11" creationId="{3FE7B50C-3490-FD2E-C74A-6113B09B7F3F}"/>
          </ac:spMkLst>
        </pc:spChg>
        <pc:spChg chg="add mod">
          <ac:chgData name="Shang Yuzhang" userId="3adbffc4a15e7147" providerId="LiveId" clId="{7E4A8FF5-4ACB-4688-AC11-1BD7F99E8259}" dt="2023-02-23T22:41:08.048" v="1241" actId="1076"/>
          <ac:spMkLst>
            <pc:docMk/>
            <pc:sldMk cId="3914030787" sldId="311"/>
            <ac:spMk id="12" creationId="{46A1F118-E6FF-0839-5D6B-E7F14DC20018}"/>
          </ac:spMkLst>
        </pc:spChg>
        <pc:grpChg chg="add mod">
          <ac:chgData name="Shang Yuzhang" userId="3adbffc4a15e7147" providerId="LiveId" clId="{7E4A8FF5-4ACB-4688-AC11-1BD7F99E8259}" dt="2023-02-23T22:41:08.048" v="1241" actId="1076"/>
          <ac:grpSpMkLst>
            <pc:docMk/>
            <pc:sldMk cId="3914030787" sldId="311"/>
            <ac:grpSpMk id="7" creationId="{83B283D3-40D0-6DCD-6ACC-558CEB88D3A5}"/>
          </ac:grpSpMkLst>
        </pc:grpChg>
        <pc:picChg chg="add mod">
          <ac:chgData name="Shang Yuzhang" userId="3adbffc4a15e7147" providerId="LiveId" clId="{7E4A8FF5-4ACB-4688-AC11-1BD7F99E8259}" dt="2023-02-23T22:41:08.048" v="1241" actId="1076"/>
          <ac:picMkLst>
            <pc:docMk/>
            <pc:sldMk cId="3914030787" sldId="311"/>
            <ac:picMk id="5" creationId="{582783C3-2DE7-841B-FA8C-42A3BCEC36A7}"/>
          </ac:picMkLst>
        </pc:picChg>
        <pc:picChg chg="add mod">
          <ac:chgData name="Shang Yuzhang" userId="3adbffc4a15e7147" providerId="LiveId" clId="{7E4A8FF5-4ACB-4688-AC11-1BD7F99E8259}" dt="2023-02-23T22:41:08.048" v="1241" actId="1076"/>
          <ac:picMkLst>
            <pc:docMk/>
            <pc:sldMk cId="3914030787" sldId="311"/>
            <ac:picMk id="6" creationId="{6975F01B-E0B9-E548-1B92-EC786FD60783}"/>
          </ac:picMkLst>
        </pc:picChg>
        <pc:picChg chg="mod">
          <ac:chgData name="Shang Yuzhang" userId="3adbffc4a15e7147" providerId="LiveId" clId="{7E4A8FF5-4ACB-4688-AC11-1BD7F99E8259}" dt="2023-02-23T22:41:02.353" v="1240"/>
          <ac:picMkLst>
            <pc:docMk/>
            <pc:sldMk cId="3914030787" sldId="311"/>
            <ac:picMk id="8" creationId="{8670C1DE-A3CF-2974-FE5F-030CAE7A08BF}"/>
          </ac:picMkLst>
        </pc:picChg>
      </pc:sldChg>
      <pc:sldChg chg="delSp modSp new mod">
        <pc:chgData name="Shang Yuzhang" userId="3adbffc4a15e7147" providerId="LiveId" clId="{7E4A8FF5-4ACB-4688-AC11-1BD7F99E8259}" dt="2023-02-23T22:42:28.416" v="1268" actId="12"/>
        <pc:sldMkLst>
          <pc:docMk/>
          <pc:sldMk cId="699495882" sldId="312"/>
        </pc:sldMkLst>
        <pc:spChg chg="mod">
          <ac:chgData name="Shang Yuzhang" userId="3adbffc4a15e7147" providerId="LiveId" clId="{7E4A8FF5-4ACB-4688-AC11-1BD7F99E8259}" dt="2023-02-23T22:41:33.002" v="1257" actId="20577"/>
          <ac:spMkLst>
            <pc:docMk/>
            <pc:sldMk cId="699495882" sldId="312"/>
            <ac:spMk id="2" creationId="{55F31A3E-EBFE-C232-33F7-361F51D120A8}"/>
          </ac:spMkLst>
        </pc:spChg>
        <pc:spChg chg="mod">
          <ac:chgData name="Shang Yuzhang" userId="3adbffc4a15e7147" providerId="LiveId" clId="{7E4A8FF5-4ACB-4688-AC11-1BD7F99E8259}" dt="2023-02-23T22:42:28.416" v="1268" actId="12"/>
          <ac:spMkLst>
            <pc:docMk/>
            <pc:sldMk cId="699495882" sldId="312"/>
            <ac:spMk id="3" creationId="{3D0392A1-FE5F-2789-EC8D-BAFA40D8B3BF}"/>
          </ac:spMkLst>
        </pc:spChg>
        <pc:spChg chg="del">
          <ac:chgData name="Shang Yuzhang" userId="3adbffc4a15e7147" providerId="LiveId" clId="{7E4A8FF5-4ACB-4688-AC11-1BD7F99E8259}" dt="2023-02-23T22:41:52.125" v="1258" actId="478"/>
          <ac:spMkLst>
            <pc:docMk/>
            <pc:sldMk cId="699495882" sldId="312"/>
            <ac:spMk id="4" creationId="{30BFDCD6-4106-E672-D834-1FE7499A9BB9}"/>
          </ac:spMkLst>
        </pc:spChg>
      </pc:sldChg>
      <pc:sldChg chg="addSp delSp modSp new mod modClrScheme chgLayout modNotesTx">
        <pc:chgData name="Shang Yuzhang" userId="3adbffc4a15e7147" providerId="LiveId" clId="{7E4A8FF5-4ACB-4688-AC11-1BD7F99E8259}" dt="2023-02-23T22:46:30.995" v="1334" actId="14100"/>
        <pc:sldMkLst>
          <pc:docMk/>
          <pc:sldMk cId="3110025757" sldId="313"/>
        </pc:sldMkLst>
        <pc:spChg chg="mod">
          <ac:chgData name="Shang Yuzhang" userId="3adbffc4a15e7147" providerId="LiveId" clId="{7E4A8FF5-4ACB-4688-AC11-1BD7F99E8259}" dt="2023-02-23T22:44:03.558" v="1315" actId="26606"/>
          <ac:spMkLst>
            <pc:docMk/>
            <pc:sldMk cId="3110025757" sldId="313"/>
            <ac:spMk id="2" creationId="{714B856A-2C7C-2E7A-4F8E-6735F5C4A001}"/>
          </ac:spMkLst>
        </pc:spChg>
        <pc:spChg chg="del">
          <ac:chgData name="Shang Yuzhang" userId="3adbffc4a15e7147" providerId="LiveId" clId="{7E4A8FF5-4ACB-4688-AC11-1BD7F99E8259}" dt="2023-02-23T22:43:45.284" v="1311" actId="478"/>
          <ac:spMkLst>
            <pc:docMk/>
            <pc:sldMk cId="3110025757" sldId="313"/>
            <ac:spMk id="3" creationId="{0D127D00-5F9D-7ADA-2274-0C156E9E5640}"/>
          </ac:spMkLst>
        </pc:spChg>
        <pc:spChg chg="del">
          <ac:chgData name="Shang Yuzhang" userId="3adbffc4a15e7147" providerId="LiveId" clId="{7E4A8FF5-4ACB-4688-AC11-1BD7F99E8259}" dt="2023-02-23T22:43:33.285" v="1310" actId="478"/>
          <ac:spMkLst>
            <pc:docMk/>
            <pc:sldMk cId="3110025757" sldId="313"/>
            <ac:spMk id="4" creationId="{70654771-01A6-923A-960A-C33562F1D293}"/>
          </ac:spMkLst>
        </pc:spChg>
        <pc:spChg chg="add mod">
          <ac:chgData name="Shang Yuzhang" userId="3adbffc4a15e7147" providerId="LiveId" clId="{7E4A8FF5-4ACB-4688-AC11-1BD7F99E8259}" dt="2023-02-23T22:44:58.612" v="1322" actId="1076"/>
          <ac:spMkLst>
            <pc:docMk/>
            <pc:sldMk cId="3110025757" sldId="313"/>
            <ac:spMk id="6" creationId="{92A80C08-BE64-DF90-D2E6-29B9A1DA26A0}"/>
          </ac:spMkLst>
        </pc:spChg>
        <pc:spChg chg="add mod">
          <ac:chgData name="Shang Yuzhang" userId="3adbffc4a15e7147" providerId="LiveId" clId="{7E4A8FF5-4ACB-4688-AC11-1BD7F99E8259}" dt="2023-02-23T22:45:29.193" v="1325"/>
          <ac:spMkLst>
            <pc:docMk/>
            <pc:sldMk cId="3110025757" sldId="313"/>
            <ac:spMk id="7" creationId="{4321229A-F136-B67A-12B8-88ACCD61585B}"/>
          </ac:spMkLst>
        </pc:spChg>
        <pc:spChg chg="add mod">
          <ac:chgData name="Shang Yuzhang" userId="3adbffc4a15e7147" providerId="LiveId" clId="{7E4A8FF5-4ACB-4688-AC11-1BD7F99E8259}" dt="2023-02-23T22:46:30.995" v="1334" actId="14100"/>
          <ac:spMkLst>
            <pc:docMk/>
            <pc:sldMk cId="3110025757" sldId="313"/>
            <ac:spMk id="8" creationId="{B6E65284-F3BA-8CF8-D224-F53CD097CB82}"/>
          </ac:spMkLst>
        </pc:spChg>
        <pc:spChg chg="add del mod">
          <ac:chgData name="Shang Yuzhang" userId="3adbffc4a15e7147" providerId="LiveId" clId="{7E4A8FF5-4ACB-4688-AC11-1BD7F99E8259}" dt="2023-02-23T22:44:03.558" v="1315" actId="26606"/>
          <ac:spMkLst>
            <pc:docMk/>
            <pc:sldMk cId="3110025757" sldId="313"/>
            <ac:spMk id="10" creationId="{BE66E3F9-8282-4DBA-7B7F-990D1BBFED19}"/>
          </ac:spMkLst>
        </pc:spChg>
        <pc:picChg chg="add mod">
          <ac:chgData name="Shang Yuzhang" userId="3adbffc4a15e7147" providerId="LiveId" clId="{7E4A8FF5-4ACB-4688-AC11-1BD7F99E8259}" dt="2023-02-23T22:44:07.337" v="1316" actId="1076"/>
          <ac:picMkLst>
            <pc:docMk/>
            <pc:sldMk cId="3110025757" sldId="313"/>
            <ac:picMk id="5" creationId="{ECBB5C76-5229-BF97-D333-8972C06CB53E}"/>
          </ac:picMkLst>
        </pc:picChg>
      </pc:sldChg>
      <pc:sldChg chg="modSp new mod">
        <pc:chgData name="Shang Yuzhang" userId="3adbffc4a15e7147" providerId="LiveId" clId="{7E4A8FF5-4ACB-4688-AC11-1BD7F99E8259}" dt="2023-02-23T22:48:53.737" v="1364" actId="207"/>
        <pc:sldMkLst>
          <pc:docMk/>
          <pc:sldMk cId="2355995058" sldId="314"/>
        </pc:sldMkLst>
        <pc:spChg chg="mod">
          <ac:chgData name="Shang Yuzhang" userId="3adbffc4a15e7147" providerId="LiveId" clId="{7E4A8FF5-4ACB-4688-AC11-1BD7F99E8259}" dt="2023-02-23T22:46:59.750" v="1336"/>
          <ac:spMkLst>
            <pc:docMk/>
            <pc:sldMk cId="2355995058" sldId="314"/>
            <ac:spMk id="2" creationId="{4BE70261-6CE4-A5C9-8F38-2DDBFC527D66}"/>
          </ac:spMkLst>
        </pc:spChg>
        <pc:spChg chg="mod">
          <ac:chgData name="Shang Yuzhang" userId="3adbffc4a15e7147" providerId="LiveId" clId="{7E4A8FF5-4ACB-4688-AC11-1BD7F99E8259}" dt="2023-02-23T22:48:53.737" v="1364" actId="207"/>
          <ac:spMkLst>
            <pc:docMk/>
            <pc:sldMk cId="2355995058" sldId="314"/>
            <ac:spMk id="3" creationId="{96B976B9-8A10-88DD-6312-2A27925AA5C7}"/>
          </ac:spMkLst>
        </pc:spChg>
      </pc:sldChg>
      <pc:sldChg chg="modSp new mod">
        <pc:chgData name="Shang Yuzhang" userId="3adbffc4a15e7147" providerId="LiveId" clId="{7E4A8FF5-4ACB-4688-AC11-1BD7F99E8259}" dt="2023-02-23T22:49:50.612" v="1379" actId="20577"/>
        <pc:sldMkLst>
          <pc:docMk/>
          <pc:sldMk cId="2637945917" sldId="315"/>
        </pc:sldMkLst>
        <pc:spChg chg="mod">
          <ac:chgData name="Shang Yuzhang" userId="3adbffc4a15e7147" providerId="LiveId" clId="{7E4A8FF5-4ACB-4688-AC11-1BD7F99E8259}" dt="2023-02-23T22:49:17.033" v="1366"/>
          <ac:spMkLst>
            <pc:docMk/>
            <pc:sldMk cId="2637945917" sldId="315"/>
            <ac:spMk id="2" creationId="{BFEE76D0-A968-ECEC-8B27-EC75A091ADD0}"/>
          </ac:spMkLst>
        </pc:spChg>
        <pc:spChg chg="mod">
          <ac:chgData name="Shang Yuzhang" userId="3adbffc4a15e7147" providerId="LiveId" clId="{7E4A8FF5-4ACB-4688-AC11-1BD7F99E8259}" dt="2023-02-23T22:49:50.612" v="1379" actId="20577"/>
          <ac:spMkLst>
            <pc:docMk/>
            <pc:sldMk cId="2637945917" sldId="315"/>
            <ac:spMk id="3" creationId="{5D5BD420-66CC-D5FD-5C36-AD55D5B64230}"/>
          </ac:spMkLst>
        </pc:spChg>
      </pc:sldChg>
      <pc:sldChg chg="addSp delSp modSp new mod modClrScheme chgLayout">
        <pc:chgData name="Shang Yuzhang" userId="3adbffc4a15e7147" providerId="LiveId" clId="{7E4A8FF5-4ACB-4688-AC11-1BD7F99E8259}" dt="2023-02-24T17:49:01.203" v="1425" actId="1076"/>
        <pc:sldMkLst>
          <pc:docMk/>
          <pc:sldMk cId="661723873" sldId="316"/>
        </pc:sldMkLst>
        <pc:spChg chg="del">
          <ac:chgData name="Shang Yuzhang" userId="3adbffc4a15e7147" providerId="LiveId" clId="{7E4A8FF5-4ACB-4688-AC11-1BD7F99E8259}" dt="2023-02-24T17:48:03.491" v="1419" actId="700"/>
          <ac:spMkLst>
            <pc:docMk/>
            <pc:sldMk cId="661723873" sldId="316"/>
            <ac:spMk id="2" creationId="{9133396B-D2AC-7A09-5924-971DF13DF5CE}"/>
          </ac:spMkLst>
        </pc:spChg>
        <pc:spChg chg="del">
          <ac:chgData name="Shang Yuzhang" userId="3adbffc4a15e7147" providerId="LiveId" clId="{7E4A8FF5-4ACB-4688-AC11-1BD7F99E8259}" dt="2023-02-24T17:48:03.491" v="1419" actId="700"/>
          <ac:spMkLst>
            <pc:docMk/>
            <pc:sldMk cId="661723873" sldId="316"/>
            <ac:spMk id="3" creationId="{C3C7DB53-F11C-04A0-25F7-7E6CFFF8599B}"/>
          </ac:spMkLst>
        </pc:spChg>
        <pc:spChg chg="add mod">
          <ac:chgData name="Shang Yuzhang" userId="3adbffc4a15e7147" providerId="LiveId" clId="{7E4A8FF5-4ACB-4688-AC11-1BD7F99E8259}" dt="2023-02-24T17:49:01.203" v="1425" actId="1076"/>
          <ac:spMkLst>
            <pc:docMk/>
            <pc:sldMk cId="661723873" sldId="316"/>
            <ac:spMk id="4" creationId="{1E0FF6C0-DDFC-33FF-23B1-7D5313306D8C}"/>
          </ac:spMkLst>
        </pc:spChg>
      </pc:sldChg>
    </pc:docChg>
  </pc:docChgLst>
  <pc:docChgLst>
    <pc:chgData name="Shang Yuzhang" userId="3adbffc4a15e7147" providerId="LiveId" clId="{B51253D0-4986-449A-B5C8-CC7238198E51}"/>
    <pc:docChg chg="undo custSel addSld delSld modSld">
      <pc:chgData name="Shang Yuzhang" userId="3adbffc4a15e7147" providerId="LiveId" clId="{B51253D0-4986-449A-B5C8-CC7238198E51}" dt="2023-05-05T21:13:11.480" v="144" actId="1076"/>
      <pc:docMkLst>
        <pc:docMk/>
      </pc:docMkLst>
      <pc:sldChg chg="addSp modSp mod">
        <pc:chgData name="Shang Yuzhang" userId="3adbffc4a15e7147" providerId="LiveId" clId="{B51253D0-4986-449A-B5C8-CC7238198E51}" dt="2023-05-05T21:13:11.480" v="144" actId="1076"/>
        <pc:sldMkLst>
          <pc:docMk/>
          <pc:sldMk cId="1652133998" sldId="256"/>
        </pc:sldMkLst>
        <pc:spChg chg="mod">
          <ac:chgData name="Shang Yuzhang" userId="3adbffc4a15e7147" providerId="LiveId" clId="{B51253D0-4986-449A-B5C8-CC7238198E51}" dt="2023-05-05T21:13:11.480" v="144" actId="1076"/>
          <ac:spMkLst>
            <pc:docMk/>
            <pc:sldMk cId="1652133998" sldId="256"/>
            <ac:spMk id="2" creationId="{419B53D5-E445-BD97-A09B-91A54ACF4EFA}"/>
          </ac:spMkLst>
        </pc:spChg>
        <pc:spChg chg="add mod">
          <ac:chgData name="Shang Yuzhang" userId="3adbffc4a15e7147" providerId="LiveId" clId="{B51253D0-4986-449A-B5C8-CC7238198E51}" dt="2023-05-05T21:13:05.285" v="142" actId="1076"/>
          <ac:spMkLst>
            <pc:docMk/>
            <pc:sldMk cId="1652133998" sldId="256"/>
            <ac:spMk id="3" creationId="{E5BE66FE-5616-C83C-C63A-0651B3277C60}"/>
          </ac:spMkLst>
        </pc:spChg>
        <pc:spChg chg="mod">
          <ac:chgData name="Shang Yuzhang" userId="3adbffc4a15e7147" providerId="LiveId" clId="{B51253D0-4986-449A-B5C8-CC7238198E51}" dt="2023-05-05T21:13:00.095" v="139" actId="1076"/>
          <ac:spMkLst>
            <pc:docMk/>
            <pc:sldMk cId="1652133998" sldId="256"/>
            <ac:spMk id="6" creationId="{00000000-0000-0000-0000-000000000000}"/>
          </ac:spMkLst>
        </pc:spChg>
      </pc:sldChg>
      <pc:sldChg chg="modSp modAnim">
        <pc:chgData name="Shang Yuzhang" userId="3adbffc4a15e7147" providerId="LiveId" clId="{B51253D0-4986-449A-B5C8-CC7238198E51}" dt="2023-05-05T21:00:31.440" v="91" actId="20577"/>
        <pc:sldMkLst>
          <pc:docMk/>
          <pc:sldMk cId="1654255301" sldId="257"/>
        </pc:sldMkLst>
        <pc:spChg chg="mod">
          <ac:chgData name="Shang Yuzhang" userId="3adbffc4a15e7147" providerId="LiveId" clId="{B51253D0-4986-449A-B5C8-CC7238198E51}" dt="2023-05-05T21:00:31.440" v="91" actId="20577"/>
          <ac:spMkLst>
            <pc:docMk/>
            <pc:sldMk cId="1654255301" sldId="257"/>
            <ac:spMk id="14" creationId="{00000000-0000-0000-0000-000000000000}"/>
          </ac:spMkLst>
        </pc:spChg>
      </pc:sldChg>
      <pc:sldChg chg="add del">
        <pc:chgData name="Shang Yuzhang" userId="3adbffc4a15e7147" providerId="LiveId" clId="{B51253D0-4986-449A-B5C8-CC7238198E51}" dt="2023-05-05T20:57:07.737" v="58" actId="47"/>
        <pc:sldMkLst>
          <pc:docMk/>
          <pc:sldMk cId="594989064" sldId="327"/>
        </pc:sldMkLst>
      </pc:sldChg>
      <pc:sldChg chg="addSp delSp modSp add mod">
        <pc:chgData name="Shang Yuzhang" userId="3adbffc4a15e7147" providerId="LiveId" clId="{B51253D0-4986-449A-B5C8-CC7238198E51}" dt="2023-05-05T20:57:30.923" v="62" actId="22"/>
        <pc:sldMkLst>
          <pc:docMk/>
          <pc:sldMk cId="1512368329" sldId="328"/>
        </pc:sldMkLst>
        <pc:spChg chg="mod">
          <ac:chgData name="Shang Yuzhang" userId="3adbffc4a15e7147" providerId="LiveId" clId="{B51253D0-4986-449A-B5C8-CC7238198E51}" dt="2023-05-05T20:56:53.071" v="57" actId="1076"/>
          <ac:spMkLst>
            <pc:docMk/>
            <pc:sldMk cId="1512368329" sldId="328"/>
            <ac:spMk id="2" creationId="{C8413EBC-BAAD-CD02-3A30-BAC5B94AC569}"/>
          </ac:spMkLst>
        </pc:spChg>
        <pc:spChg chg="mod">
          <ac:chgData name="Shang Yuzhang" userId="3adbffc4a15e7147" providerId="LiveId" clId="{B51253D0-4986-449A-B5C8-CC7238198E51}" dt="2023-05-05T20:55:57.028" v="49" actId="27636"/>
          <ac:spMkLst>
            <pc:docMk/>
            <pc:sldMk cId="1512368329" sldId="328"/>
            <ac:spMk id="4" creationId="{8935A7B6-B5F4-7CA9-2CC5-353394E208D2}"/>
          </ac:spMkLst>
        </pc:spChg>
        <pc:spChg chg="add del">
          <ac:chgData name="Shang Yuzhang" userId="3adbffc4a15e7147" providerId="LiveId" clId="{B51253D0-4986-449A-B5C8-CC7238198E51}" dt="2023-05-05T20:57:30.923" v="62" actId="22"/>
          <ac:spMkLst>
            <pc:docMk/>
            <pc:sldMk cId="1512368329" sldId="328"/>
            <ac:spMk id="5" creationId="{7861C03F-A346-D298-039B-E75870E33C71}"/>
          </ac:spMkLst>
        </pc:spChg>
      </pc:sldChg>
      <pc:sldChg chg="new del">
        <pc:chgData name="Shang Yuzhang" userId="3adbffc4a15e7147" providerId="LiveId" clId="{B51253D0-4986-449A-B5C8-CC7238198E51}" dt="2023-05-05T20:57:25.696" v="60" actId="680"/>
        <pc:sldMkLst>
          <pc:docMk/>
          <pc:sldMk cId="3186791068" sldId="329"/>
        </pc:sldMkLst>
      </pc:sldChg>
      <pc:sldChg chg="addSp delSp modSp add mod">
        <pc:chgData name="Shang Yuzhang" userId="3adbffc4a15e7147" providerId="LiveId" clId="{B51253D0-4986-449A-B5C8-CC7238198E51}" dt="2023-05-05T20:58:55.981" v="82" actId="1076"/>
        <pc:sldMkLst>
          <pc:docMk/>
          <pc:sldMk cId="3427878352" sldId="329"/>
        </pc:sldMkLst>
        <pc:spChg chg="mod">
          <ac:chgData name="Shang Yuzhang" userId="3adbffc4a15e7147" providerId="LiveId" clId="{B51253D0-4986-449A-B5C8-CC7238198E51}" dt="2023-05-05T20:58:17.595" v="73" actId="20577"/>
          <ac:spMkLst>
            <pc:docMk/>
            <pc:sldMk cId="3427878352" sldId="329"/>
            <ac:spMk id="2" creationId="{FED371EB-C387-79D2-72E6-8E53BDCCDABA}"/>
          </ac:spMkLst>
        </pc:spChg>
        <pc:spChg chg="del">
          <ac:chgData name="Shang Yuzhang" userId="3adbffc4a15e7147" providerId="LiveId" clId="{B51253D0-4986-449A-B5C8-CC7238198E51}" dt="2023-05-05T20:58:03.647" v="65" actId="478"/>
          <ac:spMkLst>
            <pc:docMk/>
            <pc:sldMk cId="3427878352" sldId="329"/>
            <ac:spMk id="3" creationId="{D79AE835-EEB6-0E3E-EE4D-CDD5C8DD5F91}"/>
          </ac:spMkLst>
        </pc:spChg>
        <pc:spChg chg="add del mod">
          <ac:chgData name="Shang Yuzhang" userId="3adbffc4a15e7147" providerId="LiveId" clId="{B51253D0-4986-449A-B5C8-CC7238198E51}" dt="2023-05-05T20:58:21.538" v="74" actId="478"/>
          <ac:spMkLst>
            <pc:docMk/>
            <pc:sldMk cId="3427878352" sldId="329"/>
            <ac:spMk id="5" creationId="{9EED5D93-1004-3326-2388-7617FAB6A9D6}"/>
          </ac:spMkLst>
        </pc:spChg>
        <pc:spChg chg="add del mod">
          <ac:chgData name="Shang Yuzhang" userId="3adbffc4a15e7147" providerId="LiveId" clId="{B51253D0-4986-449A-B5C8-CC7238198E51}" dt="2023-05-05T20:58:48.383" v="79" actId="478"/>
          <ac:spMkLst>
            <pc:docMk/>
            <pc:sldMk cId="3427878352" sldId="329"/>
            <ac:spMk id="7" creationId="{FCE0ADA9-2BD3-E347-38EC-40D2CB9FF729}"/>
          </ac:spMkLst>
        </pc:spChg>
        <pc:spChg chg="add del mod">
          <ac:chgData name="Shang Yuzhang" userId="3adbffc4a15e7147" providerId="LiveId" clId="{B51253D0-4986-449A-B5C8-CC7238198E51}" dt="2023-05-05T20:58:52.021" v="80" actId="478"/>
          <ac:spMkLst>
            <pc:docMk/>
            <pc:sldMk cId="3427878352" sldId="329"/>
            <ac:spMk id="10" creationId="{1C670878-3EEE-E6F9-CB4F-0C2DE972C4D2}"/>
          </ac:spMkLst>
        </pc:spChg>
        <pc:picChg chg="add del mod">
          <ac:chgData name="Shang Yuzhang" userId="3adbffc4a15e7147" providerId="LiveId" clId="{B51253D0-4986-449A-B5C8-CC7238198E51}" dt="2023-05-05T20:58:31.301" v="76" actId="478"/>
          <ac:picMkLst>
            <pc:docMk/>
            <pc:sldMk cId="3427878352" sldId="329"/>
            <ac:picMk id="6" creationId="{48F4AB5D-D0B7-7ACA-5C68-20E130199487}"/>
          </ac:picMkLst>
        </pc:picChg>
        <pc:picChg chg="del">
          <ac:chgData name="Shang Yuzhang" userId="3adbffc4a15e7147" providerId="LiveId" clId="{B51253D0-4986-449A-B5C8-CC7238198E51}" dt="2023-05-05T20:57:59.932" v="64" actId="478"/>
          <ac:picMkLst>
            <pc:docMk/>
            <pc:sldMk cId="3427878352" sldId="329"/>
            <ac:picMk id="9" creationId="{A3A9A1C3-CBAF-AA08-DC17-FFC4195CB71C}"/>
          </ac:picMkLst>
        </pc:picChg>
        <pc:picChg chg="add mod">
          <ac:chgData name="Shang Yuzhang" userId="3adbffc4a15e7147" providerId="LiveId" clId="{B51253D0-4986-449A-B5C8-CC7238198E51}" dt="2023-05-05T20:58:55.981" v="82" actId="1076"/>
          <ac:picMkLst>
            <pc:docMk/>
            <pc:sldMk cId="3427878352" sldId="329"/>
            <ac:picMk id="1026" creationId="{F39FC401-3ED4-5A08-2F60-B5B55C1A4004}"/>
          </ac:picMkLst>
        </pc:picChg>
      </pc:sldChg>
    </pc:docChg>
  </pc:docChgLst>
  <pc:docChgLst>
    <pc:chgData name="Shang Yuzhang" userId="3adbffc4a15e7147" providerId="LiveId" clId="{3E5F731A-B9F7-43F8-8EFD-DDEAB56EF2F7}"/>
    <pc:docChg chg="custSel addSld delSld modSld">
      <pc:chgData name="Shang Yuzhang" userId="3adbffc4a15e7147" providerId="LiveId" clId="{3E5F731A-B9F7-43F8-8EFD-DDEAB56EF2F7}" dt="2023-04-11T18:56:34.319" v="26"/>
      <pc:docMkLst>
        <pc:docMk/>
      </pc:docMkLst>
      <pc:sldChg chg="addSp delSp modSp mod">
        <pc:chgData name="Shang Yuzhang" userId="3adbffc4a15e7147" providerId="LiveId" clId="{3E5F731A-B9F7-43F8-8EFD-DDEAB56EF2F7}" dt="2023-04-11T16:55:12.851" v="2" actId="1076"/>
        <pc:sldMkLst>
          <pc:docMk/>
          <pc:sldMk cId="1652133998" sldId="256"/>
        </pc:sldMkLst>
        <pc:spChg chg="add mod">
          <ac:chgData name="Shang Yuzhang" userId="3adbffc4a15e7147" providerId="LiveId" clId="{3E5F731A-B9F7-43F8-8EFD-DDEAB56EF2F7}" dt="2023-04-11T16:55:12.851" v="2" actId="1076"/>
          <ac:spMkLst>
            <pc:docMk/>
            <pc:sldMk cId="1652133998" sldId="256"/>
            <ac:spMk id="2" creationId="{419B53D5-E445-BD97-A09B-91A54ACF4EFA}"/>
          </ac:spMkLst>
        </pc:spChg>
        <pc:spChg chg="del">
          <ac:chgData name="Shang Yuzhang" userId="3adbffc4a15e7147" providerId="LiveId" clId="{3E5F731A-B9F7-43F8-8EFD-DDEAB56EF2F7}" dt="2023-04-11T16:55:08.545" v="0" actId="478"/>
          <ac:spMkLst>
            <pc:docMk/>
            <pc:sldMk cId="1652133998" sldId="256"/>
            <ac:spMk id="7" creationId="{00000000-0000-0000-0000-000000000000}"/>
          </ac:spMkLst>
        </pc:spChg>
      </pc:sldChg>
      <pc:sldChg chg="modSp mod">
        <pc:chgData name="Shang Yuzhang" userId="3adbffc4a15e7147" providerId="LiveId" clId="{3E5F731A-B9F7-43F8-8EFD-DDEAB56EF2F7}" dt="2023-04-11T16:57:01.670" v="24" actId="113"/>
        <pc:sldMkLst>
          <pc:docMk/>
          <pc:sldMk cId="625524825" sldId="295"/>
        </pc:sldMkLst>
        <pc:spChg chg="mod">
          <ac:chgData name="Shang Yuzhang" userId="3adbffc4a15e7147" providerId="LiveId" clId="{3E5F731A-B9F7-43F8-8EFD-DDEAB56EF2F7}" dt="2023-04-11T16:57:01.670" v="24" actId="113"/>
          <ac:spMkLst>
            <pc:docMk/>
            <pc:sldMk cId="625524825" sldId="295"/>
            <ac:spMk id="6" creationId="{8EF46D5A-A0DD-1EAA-AA35-883B8FF0F7A3}"/>
          </ac:spMkLst>
        </pc:spChg>
      </pc:sldChg>
      <pc:sldChg chg="modSp mod">
        <pc:chgData name="Shang Yuzhang" userId="3adbffc4a15e7147" providerId="LiveId" clId="{3E5F731A-B9F7-43F8-8EFD-DDEAB56EF2F7}" dt="2023-04-11T16:56:53.524" v="23" actId="113"/>
        <pc:sldMkLst>
          <pc:docMk/>
          <pc:sldMk cId="4250793574" sldId="303"/>
        </pc:sldMkLst>
        <pc:spChg chg="mod">
          <ac:chgData name="Shang Yuzhang" userId="3adbffc4a15e7147" providerId="LiveId" clId="{3E5F731A-B9F7-43F8-8EFD-DDEAB56EF2F7}" dt="2023-04-11T16:56:53.524" v="23" actId="113"/>
          <ac:spMkLst>
            <pc:docMk/>
            <pc:sldMk cId="4250793574" sldId="303"/>
            <ac:spMk id="2" creationId="{2A7049D0-6A9E-6128-312A-5E1077C4EB32}"/>
          </ac:spMkLst>
        </pc:spChg>
      </pc:sldChg>
      <pc:sldChg chg="modSp mod">
        <pc:chgData name="Shang Yuzhang" userId="3adbffc4a15e7147" providerId="LiveId" clId="{3E5F731A-B9F7-43F8-8EFD-DDEAB56EF2F7}" dt="2023-04-11T16:56:16.255" v="19" actId="113"/>
        <pc:sldMkLst>
          <pc:docMk/>
          <pc:sldMk cId="699495882" sldId="312"/>
        </pc:sldMkLst>
        <pc:spChg chg="mod">
          <ac:chgData name="Shang Yuzhang" userId="3adbffc4a15e7147" providerId="LiveId" clId="{3E5F731A-B9F7-43F8-8EFD-DDEAB56EF2F7}" dt="2023-04-11T16:56:16.255" v="19" actId="113"/>
          <ac:spMkLst>
            <pc:docMk/>
            <pc:sldMk cId="699495882" sldId="312"/>
            <ac:spMk id="3" creationId="{3D0392A1-FE5F-2789-EC8D-BAFA40D8B3BF}"/>
          </ac:spMkLst>
        </pc:spChg>
      </pc:sldChg>
      <pc:sldChg chg="add del">
        <pc:chgData name="Shang Yuzhang" userId="3adbffc4a15e7147" providerId="LiveId" clId="{3E5F731A-B9F7-43F8-8EFD-DDEAB56EF2F7}" dt="2023-04-11T18:56:34.319" v="26"/>
        <pc:sldMkLst>
          <pc:docMk/>
          <pc:sldMk cId="661723873" sldId="316"/>
        </pc:sldMkLst>
      </pc:sldChg>
      <pc:sldChg chg="modSp mod">
        <pc:chgData name="Shang Yuzhang" userId="3adbffc4a15e7147" providerId="LiveId" clId="{3E5F731A-B9F7-43F8-8EFD-DDEAB56EF2F7}" dt="2023-04-11T16:56:41.340" v="22" actId="1076"/>
        <pc:sldMkLst>
          <pc:docMk/>
          <pc:sldMk cId="2269780787" sldId="317"/>
        </pc:sldMkLst>
        <pc:spChg chg="mod">
          <ac:chgData name="Shang Yuzhang" userId="3adbffc4a15e7147" providerId="LiveId" clId="{3E5F731A-B9F7-43F8-8EFD-DDEAB56EF2F7}" dt="2023-04-11T16:56:41.340" v="22" actId="1076"/>
          <ac:spMkLst>
            <pc:docMk/>
            <pc:sldMk cId="2269780787" sldId="317"/>
            <ac:spMk id="2" creationId="{C8413EBC-BAAD-CD02-3A30-BAC5B94AC569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CEAAF3-9831-450B-8D59-2C09DB96C8FC}" type="datetimeFigureOut">
              <a:rPr lang="en-US"/>
              <a:t>9/21/2023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834459-7356-44BF-850D-8B30C4FB3B6B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690165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D50CD79-FC16-4410-AB61-17F26E6D3BC8}" type="datetimeFigureOut">
              <a:rPr lang="en-US"/>
              <a:t>9/21/2023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3C37BE-C303-496D-B5CD-85F2937540FC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508422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1" i="1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3C37BE-C303-496D-B5CD-85F2937540F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1502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Next, I would like to introduce my completed work, the first one is about knowledge distillation.</a:t>
            </a:r>
          </a:p>
          <a:p>
            <a:r>
              <a:rPr lang="en-US" altLang="zh-CN"/>
              <a:t>It is named Lipschitz Continuity Guided Knowledge Distillation.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A3C37BE-C303-496D-B5CD-85F2937540FC}" type="slidenum">
              <a:rPr lang="en-US" altLang="zh-CN" smtClean="0"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54631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A3C37BE-C303-496D-B5CD-85F2937540FC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81504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A3C37BE-C303-496D-B5CD-85F2937540FC}" type="slidenum">
              <a:rPr lang="en-US" altLang="zh-CN" smtClean="0"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17182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Explain the equation</a:t>
            </a: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A3C37BE-C303-496D-B5CD-85F2937540FC}" type="slidenum">
              <a:rPr lang="en-US" altLang="zh-CN" smtClean="0"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586916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/>
              <a:t>What is Post Training Quantization (PTQ)? </a:t>
            </a:r>
            <a:r>
              <a:rPr lang="en-US" altLang="zh-CN"/>
              <a:t>Comparison between Quantization-Aware Training and Post-Training Quantization. In QAT, a pre-trained model is quantized and then </a:t>
            </a:r>
            <a:r>
              <a:rPr lang="en-US" altLang="zh-CN">
                <a:solidFill>
                  <a:srgbClr val="FF0000"/>
                </a:solidFill>
              </a:rPr>
              <a:t>finetuned using training data </a:t>
            </a:r>
            <a:r>
              <a:rPr lang="en-US" altLang="zh-CN"/>
              <a:t>to adjust parameters and recover accuracy degradation. In PTQ, a pre-trained model is </a:t>
            </a:r>
            <a:r>
              <a:rPr lang="en-US" altLang="zh-CN" b="1">
                <a:solidFill>
                  <a:srgbClr val="FF0000"/>
                </a:solidFill>
              </a:rPr>
              <a:t>calibrated using calibration data</a:t>
            </a:r>
            <a:r>
              <a:rPr lang="en-US" altLang="zh-CN" b="1"/>
              <a:t> </a:t>
            </a:r>
            <a:r>
              <a:rPr lang="en-US" altLang="zh-CN"/>
              <a:t>(e.g., a small subset of training data) to compute the clipping ranges and the scaling factors. Then, the model is quantized based on the calibration result.</a:t>
            </a:r>
            <a:endParaRPr lang="zh-CN" altLang="en-US"/>
          </a:p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A3C37BE-C303-496D-B5CD-85F2937540FC}" type="slidenum">
              <a:rPr lang="en-US" altLang="zh-CN" smtClean="0"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884473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A3C37BE-C303-496D-B5CD-85F2937540FC}" type="slidenum">
              <a:rPr lang="en-US" altLang="zh-CN" smtClean="0"/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59644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4445" y="0"/>
            <a:ext cx="1747524" cy="229209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10096500" cy="2219691"/>
          </a:xfrm>
        </p:spPr>
        <p:txBody>
          <a:bodyPr anchor="ctr">
            <a:normAutofit/>
          </a:bodyPr>
          <a:lstStyle>
            <a:lvl1pPr algn="l">
              <a:defRPr sz="4400" cap="all" baseline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4898" y="4511784"/>
            <a:ext cx="10096501" cy="955565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  <p:sp>
        <p:nvSpPr>
          <p:cNvPr id="7" name="Rectangle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solidFill>
                  <a:schemeClr val="tx1">
                    <a:lumMod val="20000"/>
                    <a:lumOff val="80000"/>
                  </a:schemeClr>
                </a:solidFill>
              </a:defRPr>
            </a:lvl1pPr>
          </a:lstStyle>
          <a:p>
            <a:fld id="{402B9795-92DC-40DC-A1CA-9A4B349D7824}" type="datetimeFigureOut">
              <a:rPr lang="en-US" smtClean="0"/>
              <a:pPr/>
              <a:t>9/21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solidFill>
                  <a:schemeClr val="tx1">
                    <a:lumMod val="20000"/>
                    <a:lumOff val="8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solidFill>
                  <a:schemeClr val="tx1">
                    <a:lumMod val="20000"/>
                    <a:lumOff val="80000"/>
                  </a:schemeClr>
                </a:solidFill>
              </a:defRPr>
            </a:lvl1pPr>
          </a:lstStyle>
          <a:p>
            <a:fld id="{0FF54DE5-C571-48E8-A5BC-B369434E2F4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756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3396996" cy="4572000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Picture Placeholder 2" descr="An empty placeholder to add an image. Click on the placeholder and select the image that you wish to add."/>
          <p:cNvSpPr>
            <a:spLocks noGrp="1"/>
          </p:cNvSpPr>
          <p:nvPr>
            <p:ph type="pic" idx="1"/>
          </p:nvPr>
        </p:nvSpPr>
        <p:spPr>
          <a:xfrm>
            <a:off x="4654671" y="1600199"/>
            <a:ext cx="6430912" cy="4572001"/>
          </a:xfrm>
        </p:spPr>
        <p:txBody>
          <a:bodyPr tIns="118872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9/21/2023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769637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9/21/2023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12076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372600" y="365125"/>
            <a:ext cx="17145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04900" y="365125"/>
            <a:ext cx="8098896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9/21/2023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  <p:grpSp>
        <p:nvGrpSpPr>
          <p:cNvPr id="7" name="Group 6"/>
          <p:cNvGrpSpPr/>
          <p:nvPr/>
        </p:nvGrpSpPr>
        <p:grpSpPr>
          <a:xfrm rot="5400000">
            <a:off x="6514047" y="3228843"/>
            <a:ext cx="5632704" cy="84403"/>
            <a:chOff x="1073150" y="1219201"/>
            <a:chExt cx="10058400" cy="63125"/>
          </a:xfrm>
        </p:grpSpPr>
        <p:cxnSp>
          <p:nvCxnSpPr>
            <p:cNvPr id="8" name="Straight Connector 7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45927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9/21/2023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86876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5734050" cy="2219691"/>
          </a:xfrm>
        </p:spPr>
        <p:txBody>
          <a:bodyPr anchor="ctr">
            <a:normAutofit/>
          </a:bodyPr>
          <a:lstStyle>
            <a:lvl1pPr algn="l">
              <a:defRPr sz="4400" cap="all" baseline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4900" y="4511784"/>
            <a:ext cx="5734050" cy="955565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  <p:sp>
        <p:nvSpPr>
          <p:cNvPr id="11" name="Picture Placeholder 10" descr="An empty placeholder to add an image. Click on the placeholder and select the image that you wish to add."/>
          <p:cNvSpPr>
            <a:spLocks noGrp="1"/>
          </p:cNvSpPr>
          <p:nvPr>
            <p:ph type="pic" sz="quarter" idx="13"/>
          </p:nvPr>
        </p:nvSpPr>
        <p:spPr>
          <a:xfrm>
            <a:off x="6981063" y="1310656"/>
            <a:ext cx="5210937" cy="4208604"/>
          </a:xfrm>
          <a:solidFill>
            <a:schemeClr val="tx1">
              <a:lumMod val="20000"/>
              <a:lumOff val="80000"/>
            </a:schemeClr>
          </a:solidFill>
        </p:spPr>
        <p:txBody>
          <a:bodyPr tIns="1005840"/>
          <a:lstStyle>
            <a:lvl1pPr marL="0" indent="0" algn="ctr">
              <a:buNone/>
              <a:defRPr/>
            </a:lvl1pPr>
          </a:lstStyle>
          <a:p>
            <a:r>
              <a:rPr lang="en-US"/>
              <a:t>Click icon to add picture</a:t>
            </a:r>
            <a:endParaRPr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14" name="Group 13"/>
          <p:cNvGrpSpPr/>
          <p:nvPr/>
        </p:nvGrpSpPr>
        <p:grpSpPr>
          <a:xfrm>
            <a:off x="0" y="1143000"/>
            <a:ext cx="12192000" cy="63125"/>
            <a:chOff x="507492" y="1501519"/>
            <a:chExt cx="8129016" cy="63125"/>
          </a:xfrm>
        </p:grpSpPr>
        <p:cxnSp>
          <p:nvCxnSpPr>
            <p:cNvPr id="15" name="Straight Connector 14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5880" y="0"/>
            <a:ext cx="1747524" cy="2292094"/>
          </a:xfrm>
          <a:prstGeom prst="rect">
            <a:avLst/>
          </a:prstGeom>
        </p:spPr>
      </p:pic>
      <p:grpSp>
        <p:nvGrpSpPr>
          <p:cNvPr id="13" name="Group 12"/>
          <p:cNvGrpSpPr/>
          <p:nvPr/>
        </p:nvGrpSpPr>
        <p:grpSpPr>
          <a:xfrm rot="10800000">
            <a:off x="0" y="5645510"/>
            <a:ext cx="12192000" cy="63125"/>
            <a:chOff x="507492" y="1501519"/>
            <a:chExt cx="8129016" cy="63125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Rectangle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</p:spTree>
    <p:extLst>
      <p:ext uri="{BB962C8B-B14F-4D97-AF65-F5344CB8AC3E}">
        <p14:creationId xmlns:p14="http://schemas.microsoft.com/office/powerpoint/2010/main" val="2673943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2514600"/>
            <a:ext cx="12192000" cy="3194035"/>
            <a:chOff x="647402" y="2514600"/>
            <a:chExt cx="10838688" cy="3194035"/>
          </a:xfrm>
        </p:grpSpPr>
        <p:grpSp>
          <p:nvGrpSpPr>
            <p:cNvPr id="9" name="Group 8"/>
            <p:cNvGrpSpPr/>
            <p:nvPr/>
          </p:nvGrpSpPr>
          <p:grpSpPr>
            <a:xfrm>
              <a:off x="647402" y="2514600"/>
              <a:ext cx="10838688" cy="63125"/>
              <a:chOff x="507492" y="1501519"/>
              <a:chExt cx="8129016" cy="63125"/>
            </a:xfrm>
          </p:grpSpPr>
          <p:cxnSp>
            <p:nvCxnSpPr>
              <p:cNvPr id="14" name="Straight Connector 13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Rectangle 9"/>
            <p:cNvSpPr/>
            <p:nvPr/>
          </p:nvSpPr>
          <p:spPr>
            <a:xfrm>
              <a:off x="647402" y="2640850"/>
              <a:ext cx="10838688" cy="294153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grpSp>
          <p:nvGrpSpPr>
            <p:cNvPr id="11" name="Group 10"/>
            <p:cNvGrpSpPr/>
            <p:nvPr/>
          </p:nvGrpSpPr>
          <p:grpSpPr>
            <a:xfrm rot="10800000">
              <a:off x="647402" y="5645510"/>
              <a:ext cx="10838688" cy="63125"/>
              <a:chOff x="507492" y="1501519"/>
              <a:chExt cx="8129016" cy="63125"/>
            </a:xfrm>
          </p:grpSpPr>
          <p:cxnSp>
            <p:nvCxnSpPr>
              <p:cNvPr id="12" name="Straight Connector 11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5880" y="0"/>
            <a:ext cx="1783188" cy="297180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4899" y="2971806"/>
            <a:ext cx="10071099" cy="1684150"/>
          </a:xfrm>
        </p:spPr>
        <p:txBody>
          <a:bodyPr anchor="ctr">
            <a:normAutofit/>
          </a:bodyPr>
          <a:lstStyle>
            <a:lvl1pPr>
              <a:defRPr sz="4400" cap="all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4899" y="4655956"/>
            <a:ext cx="10071099" cy="509750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9/21/2023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02678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4900" y="1600200"/>
            <a:ext cx="4914900" cy="4571999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600200"/>
            <a:ext cx="4914900" cy="4571999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9/21/2023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527791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4919472" cy="823912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4900" y="2424112"/>
            <a:ext cx="4919472" cy="37480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66110" y="1600200"/>
            <a:ext cx="4919472" cy="823912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66110" y="2424112"/>
            <a:ext cx="4919472" cy="37480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9/21/2023</a:t>
            </a:fld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971016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9/21/2023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75811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9/21/2023</a:t>
            </a:fld>
            <a:endParaRPr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2416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4384548" cy="4572000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41848" y="1600199"/>
            <a:ext cx="5445252" cy="457200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6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9/21/2023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69764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vert="horz" lIns="0" tIns="45720" rIns="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9982200" cy="45720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104899" y="6356351"/>
            <a:ext cx="1829559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200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fld id="{402B9795-92DC-40DC-A1CA-9A4B349D7824}" type="datetimeFigureOut">
              <a:rPr lang="en-US" smtClean="0"/>
              <a:pPr/>
              <a:t>9/21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34459" y="6356350"/>
            <a:ext cx="6323082" cy="365126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ctr">
              <a:defRPr sz="1200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256782" y="6356351"/>
            <a:ext cx="1828800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200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fld id="{0FF54DE5-C571-48E8-A5BC-B369434E2F44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5" name="Group 14"/>
          <p:cNvGrpSpPr/>
          <p:nvPr/>
        </p:nvGrpSpPr>
        <p:grpSpPr>
          <a:xfrm>
            <a:off x="1103376" y="1219201"/>
            <a:ext cx="9985248" cy="84403"/>
            <a:chOff x="1073150" y="1219201"/>
            <a:chExt cx="10058400" cy="63125"/>
          </a:xfrm>
        </p:grpSpPr>
        <p:cxnSp>
          <p:nvCxnSpPr>
            <p:cNvPr id="13" name="Straight Connector 12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46251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696">
          <p15:clr>
            <a:srgbClr val="F26B43"/>
          </p15:clr>
        </p15:guide>
        <p15:guide id="2" pos="6984">
          <p15:clr>
            <a:srgbClr val="F26B43"/>
          </p15:clr>
        </p15:guide>
        <p15:guide id="3" orient="horz" pos="1008">
          <p15:clr>
            <a:srgbClr val="F26B43"/>
          </p15:clr>
        </p15:guide>
        <p15:guide id="4" orient="horz" pos="388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gi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gif"/><Relationship Id="rId2" Type="http://schemas.openxmlformats.org/officeDocument/2006/relationships/image" Target="../media/image23.gif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5.gi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13" Type="http://schemas.openxmlformats.org/officeDocument/2006/relationships/image" Target="../media/image41.png"/><Relationship Id="rId18" Type="http://schemas.openxmlformats.org/officeDocument/2006/relationships/image" Target="../media/image46.png"/><Relationship Id="rId3" Type="http://schemas.openxmlformats.org/officeDocument/2006/relationships/image" Target="../media/image28.png"/><Relationship Id="rId7" Type="http://schemas.openxmlformats.org/officeDocument/2006/relationships/image" Target="../media/image31.png"/><Relationship Id="rId12" Type="http://schemas.openxmlformats.org/officeDocument/2006/relationships/image" Target="../media/image35.png"/><Relationship Id="rId17" Type="http://schemas.openxmlformats.org/officeDocument/2006/relationships/image" Target="../media/image45.png"/><Relationship Id="rId2" Type="http://schemas.openxmlformats.org/officeDocument/2006/relationships/image" Target="../media/image30.png"/><Relationship Id="rId16" Type="http://schemas.openxmlformats.org/officeDocument/2006/relationships/image" Target="../media/image44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4.png"/><Relationship Id="rId11" Type="http://schemas.openxmlformats.org/officeDocument/2006/relationships/image" Target="../media/image39.png"/><Relationship Id="rId5" Type="http://schemas.openxmlformats.org/officeDocument/2006/relationships/image" Target="../media/image29.png"/><Relationship Id="rId15" Type="http://schemas.openxmlformats.org/officeDocument/2006/relationships/image" Target="../media/image40.png"/><Relationship Id="rId10" Type="http://schemas.openxmlformats.org/officeDocument/2006/relationships/image" Target="../media/image38.png"/><Relationship Id="rId4" Type="http://schemas.openxmlformats.org/officeDocument/2006/relationships/image" Target="../media/image32.png"/><Relationship Id="rId9" Type="http://schemas.openxmlformats.org/officeDocument/2006/relationships/image" Target="../media/image33.png"/><Relationship Id="rId14" Type="http://schemas.openxmlformats.org/officeDocument/2006/relationships/image" Target="../media/image37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13" Type="http://schemas.openxmlformats.org/officeDocument/2006/relationships/image" Target="../media/image59.png"/><Relationship Id="rId18" Type="http://schemas.openxmlformats.org/officeDocument/2006/relationships/image" Target="../media/image64.png"/><Relationship Id="rId26" Type="http://schemas.openxmlformats.org/officeDocument/2006/relationships/image" Target="../media/image72.png"/><Relationship Id="rId39" Type="http://schemas.openxmlformats.org/officeDocument/2006/relationships/image" Target="../media/image85.png"/><Relationship Id="rId21" Type="http://schemas.openxmlformats.org/officeDocument/2006/relationships/image" Target="../media/image67.png"/><Relationship Id="rId34" Type="http://schemas.openxmlformats.org/officeDocument/2006/relationships/image" Target="../media/image80.png"/><Relationship Id="rId42" Type="http://schemas.openxmlformats.org/officeDocument/2006/relationships/image" Target="../media/image88.png"/><Relationship Id="rId47" Type="http://schemas.openxmlformats.org/officeDocument/2006/relationships/image" Target="../media/image93.png"/><Relationship Id="rId50" Type="http://schemas.openxmlformats.org/officeDocument/2006/relationships/image" Target="../media/image96.png"/><Relationship Id="rId7" Type="http://schemas.openxmlformats.org/officeDocument/2006/relationships/image" Target="../media/image53.png"/><Relationship Id="rId2" Type="http://schemas.openxmlformats.org/officeDocument/2006/relationships/image" Target="../media/image48.png"/><Relationship Id="rId16" Type="http://schemas.openxmlformats.org/officeDocument/2006/relationships/image" Target="../media/image62.png"/><Relationship Id="rId29" Type="http://schemas.openxmlformats.org/officeDocument/2006/relationships/image" Target="../media/image75.png"/><Relationship Id="rId11" Type="http://schemas.openxmlformats.org/officeDocument/2006/relationships/image" Target="../media/image57.png"/><Relationship Id="rId24" Type="http://schemas.openxmlformats.org/officeDocument/2006/relationships/image" Target="../media/image70.png"/><Relationship Id="rId32" Type="http://schemas.openxmlformats.org/officeDocument/2006/relationships/image" Target="../media/image78.png"/><Relationship Id="rId37" Type="http://schemas.openxmlformats.org/officeDocument/2006/relationships/image" Target="../media/image83.png"/><Relationship Id="rId40" Type="http://schemas.openxmlformats.org/officeDocument/2006/relationships/image" Target="../media/image86.png"/><Relationship Id="rId45" Type="http://schemas.openxmlformats.org/officeDocument/2006/relationships/image" Target="../media/image91.png"/><Relationship Id="rId5" Type="http://schemas.openxmlformats.org/officeDocument/2006/relationships/image" Target="../media/image51.png"/><Relationship Id="rId15" Type="http://schemas.openxmlformats.org/officeDocument/2006/relationships/image" Target="../media/image61.png"/><Relationship Id="rId23" Type="http://schemas.openxmlformats.org/officeDocument/2006/relationships/image" Target="../media/image69.png"/><Relationship Id="rId28" Type="http://schemas.openxmlformats.org/officeDocument/2006/relationships/image" Target="../media/image74.png"/><Relationship Id="rId36" Type="http://schemas.openxmlformats.org/officeDocument/2006/relationships/image" Target="../media/image82.png"/><Relationship Id="rId49" Type="http://schemas.openxmlformats.org/officeDocument/2006/relationships/image" Target="../media/image95.png"/><Relationship Id="rId10" Type="http://schemas.openxmlformats.org/officeDocument/2006/relationships/image" Target="../media/image56.png"/><Relationship Id="rId19" Type="http://schemas.openxmlformats.org/officeDocument/2006/relationships/image" Target="../media/image65.png"/><Relationship Id="rId31" Type="http://schemas.openxmlformats.org/officeDocument/2006/relationships/image" Target="../media/image77.png"/><Relationship Id="rId44" Type="http://schemas.openxmlformats.org/officeDocument/2006/relationships/image" Target="../media/image90.png"/><Relationship Id="rId4" Type="http://schemas.openxmlformats.org/officeDocument/2006/relationships/image" Target="../media/image50.png"/><Relationship Id="rId9" Type="http://schemas.openxmlformats.org/officeDocument/2006/relationships/image" Target="../media/image55.png"/><Relationship Id="rId14" Type="http://schemas.openxmlformats.org/officeDocument/2006/relationships/image" Target="../media/image60.png"/><Relationship Id="rId22" Type="http://schemas.openxmlformats.org/officeDocument/2006/relationships/image" Target="../media/image68.png"/><Relationship Id="rId27" Type="http://schemas.openxmlformats.org/officeDocument/2006/relationships/image" Target="../media/image73.png"/><Relationship Id="rId30" Type="http://schemas.openxmlformats.org/officeDocument/2006/relationships/image" Target="../media/image76.png"/><Relationship Id="rId35" Type="http://schemas.openxmlformats.org/officeDocument/2006/relationships/image" Target="../media/image81.png"/><Relationship Id="rId43" Type="http://schemas.openxmlformats.org/officeDocument/2006/relationships/image" Target="../media/image89.png"/><Relationship Id="rId48" Type="http://schemas.openxmlformats.org/officeDocument/2006/relationships/image" Target="../media/image94.png"/><Relationship Id="rId8" Type="http://schemas.openxmlformats.org/officeDocument/2006/relationships/image" Target="../media/image54.png"/><Relationship Id="rId3" Type="http://schemas.openxmlformats.org/officeDocument/2006/relationships/image" Target="../media/image49.png"/><Relationship Id="rId12" Type="http://schemas.openxmlformats.org/officeDocument/2006/relationships/image" Target="../media/image58.png"/><Relationship Id="rId17" Type="http://schemas.openxmlformats.org/officeDocument/2006/relationships/image" Target="../media/image63.png"/><Relationship Id="rId25" Type="http://schemas.openxmlformats.org/officeDocument/2006/relationships/image" Target="../media/image71.png"/><Relationship Id="rId33" Type="http://schemas.openxmlformats.org/officeDocument/2006/relationships/image" Target="../media/image79.png"/><Relationship Id="rId38" Type="http://schemas.openxmlformats.org/officeDocument/2006/relationships/image" Target="../media/image84.png"/><Relationship Id="rId46" Type="http://schemas.openxmlformats.org/officeDocument/2006/relationships/image" Target="../media/image92.png"/><Relationship Id="rId20" Type="http://schemas.openxmlformats.org/officeDocument/2006/relationships/image" Target="../media/image66.png"/><Relationship Id="rId41" Type="http://schemas.openxmlformats.org/officeDocument/2006/relationships/image" Target="../media/image87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52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5.gif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4.gif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.vsdx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1.png"/><Relationship Id="rId5" Type="http://schemas.openxmlformats.org/officeDocument/2006/relationships/image" Target="../media/image10.w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361950" y="2111737"/>
            <a:ext cx="5734050" cy="2219691"/>
          </a:xfrm>
        </p:spPr>
        <p:txBody>
          <a:bodyPr anchor="ctr">
            <a:normAutofit fontScale="90000"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Network Compression</a:t>
            </a:r>
            <a:b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and</a:t>
            </a:r>
            <a:b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Its Application</a:t>
            </a:r>
            <a:endParaRPr lang="en-US" b="1" dirty="0"/>
          </a:p>
        </p:txBody>
      </p:sp>
      <p:pic>
        <p:nvPicPr>
          <p:cNvPr id="8" name="Picture Placeholder 7" descr="A picture containing text&#10;&#10;Description automatically generated">
            <a:extLst>
              <a:ext uri="{FF2B5EF4-FFF2-40B4-BE49-F238E27FC236}">
                <a16:creationId xmlns:a16="http://schemas.microsoft.com/office/drawing/2014/main" id="{978CB4BA-00A8-B4A5-09AF-CA77C9FA3B9D}"/>
              </a:ext>
            </a:extLst>
          </p:cNvPr>
          <p:cNvPicPr>
            <a:picLocks noGrp="1" noChangeAspect="1"/>
          </p:cNvPicPr>
          <p:nvPr>
            <p:ph type="pic" sz="quarter" idx="13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957" r="3222"/>
          <a:stretch/>
        </p:blipFill>
        <p:spPr>
          <a:xfrm>
            <a:off x="6822142" y="1324698"/>
            <a:ext cx="5369858" cy="4208604"/>
          </a:xfrm>
        </p:spPr>
      </p:pic>
      <p:sp>
        <p:nvSpPr>
          <p:cNvPr id="2" name="Subtitle 6">
            <a:extLst>
              <a:ext uri="{FF2B5EF4-FFF2-40B4-BE49-F238E27FC236}">
                <a16:creationId xmlns:a16="http://schemas.microsoft.com/office/drawing/2014/main" id="{419B53D5-E445-BD97-A09B-91A54ACF4EF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305610" y="4743107"/>
            <a:ext cx="1966849" cy="955565"/>
          </a:xfrm>
        </p:spPr>
        <p:txBody>
          <a:bodyPr>
            <a:normAutofit/>
          </a:bodyPr>
          <a:lstStyle/>
          <a:p>
            <a:pPr algn="r"/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Yuzhang Shang</a:t>
            </a:r>
          </a:p>
          <a:p>
            <a:pPr algn="r"/>
            <a:r>
              <a:rPr lang="en-US" sz="2000">
                <a:latin typeface="Calibri" panose="020F0502020204030204" pitchFamily="34" charset="0"/>
                <a:cs typeface="Calibri" panose="020F0502020204030204" pitchFamily="34" charset="0"/>
              </a:rPr>
              <a:t>20/</a:t>
            </a:r>
            <a:r>
              <a:rPr lang="en-US" altLang="zh-CN" sz="2000">
                <a:latin typeface="Calibri" panose="020F0502020204030204" pitchFamily="34" charset="0"/>
                <a:cs typeface="Calibri" panose="020F0502020204030204" pitchFamily="34" charset="0"/>
              </a:rPr>
              <a:t>Sep</a:t>
            </a:r>
            <a:r>
              <a:rPr lang="en-US" sz="2000"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2023</a:t>
            </a:r>
          </a:p>
        </p:txBody>
      </p:sp>
    </p:spTree>
    <p:extLst>
      <p:ext uri="{BB962C8B-B14F-4D97-AF65-F5344CB8AC3E}">
        <p14:creationId xmlns:p14="http://schemas.microsoft.com/office/powerpoint/2010/main" val="1652133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935A7B6-B5F4-7CA9-2CC5-353394E208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/>
              <a:t>Network Binarization via Contrastive Learning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A7049D0-6A9E-6128-312A-5E1077C4EB32}"/>
              </a:ext>
            </a:extLst>
          </p:cNvPr>
          <p:cNvSpPr txBox="1"/>
          <p:nvPr/>
        </p:nvSpPr>
        <p:spPr>
          <a:xfrm>
            <a:off x="200891" y="6001552"/>
            <a:ext cx="1179021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sz="1600" b="1" i="0" u="none" strike="noStrike" err="1">
                <a:solidFill>
                  <a:srgbClr val="222222"/>
                </a:solidFill>
                <a:effectLst/>
                <a:latin typeface="Raleway" pitchFamily="2" charset="77"/>
              </a:rPr>
              <a:t>Yuzhang</a:t>
            </a:r>
            <a:r>
              <a:rPr lang="en-US" sz="1600" b="1" i="0" u="none" strike="noStrike">
                <a:solidFill>
                  <a:srgbClr val="222222"/>
                </a:solidFill>
                <a:effectLst/>
                <a:latin typeface="Raleway" pitchFamily="2" charset="77"/>
              </a:rPr>
              <a:t> Shang</a:t>
            </a:r>
            <a:r>
              <a:rPr lang="en-US" sz="1600" b="0" i="0" u="none" strike="noStrike">
                <a:solidFill>
                  <a:srgbClr val="222222"/>
                </a:solidFill>
                <a:effectLst/>
                <a:latin typeface="Raleway" pitchFamily="2" charset="77"/>
              </a:rPr>
              <a:t>, Dan Xu, </a:t>
            </a:r>
            <a:r>
              <a:rPr lang="en-US" sz="1600" b="0" i="0" u="none" strike="noStrike" err="1">
                <a:solidFill>
                  <a:srgbClr val="222222"/>
                </a:solidFill>
                <a:effectLst/>
                <a:latin typeface="Raleway" pitchFamily="2" charset="77"/>
              </a:rPr>
              <a:t>Ziliang</a:t>
            </a:r>
            <a:r>
              <a:rPr lang="en-US" sz="1600" b="0" i="0" u="none" strike="noStrike">
                <a:solidFill>
                  <a:srgbClr val="222222"/>
                </a:solidFill>
                <a:effectLst/>
                <a:latin typeface="Raleway" pitchFamily="2" charset="77"/>
              </a:rPr>
              <a:t> </a:t>
            </a:r>
            <a:r>
              <a:rPr lang="en-US" sz="1600" b="0" i="0" u="none" strike="noStrike" err="1">
                <a:solidFill>
                  <a:srgbClr val="222222"/>
                </a:solidFill>
                <a:effectLst/>
                <a:latin typeface="Raleway" pitchFamily="2" charset="77"/>
              </a:rPr>
              <a:t>Zong</a:t>
            </a:r>
            <a:r>
              <a:rPr lang="en-US" sz="1600" b="0" i="0" u="none" strike="noStrike">
                <a:solidFill>
                  <a:srgbClr val="222222"/>
                </a:solidFill>
                <a:effectLst/>
                <a:latin typeface="Raleway" pitchFamily="2" charset="77"/>
              </a:rPr>
              <a:t>, </a:t>
            </a:r>
            <a:r>
              <a:rPr lang="en-US" sz="1600" b="0" i="0" u="none" strike="noStrike" err="1">
                <a:solidFill>
                  <a:srgbClr val="222222"/>
                </a:solidFill>
                <a:effectLst/>
                <a:latin typeface="Raleway" pitchFamily="2" charset="77"/>
              </a:rPr>
              <a:t>Liqiang</a:t>
            </a:r>
            <a:r>
              <a:rPr lang="en-US" sz="1600" b="0" i="0" u="none" strike="noStrike">
                <a:solidFill>
                  <a:srgbClr val="222222"/>
                </a:solidFill>
                <a:effectLst/>
                <a:latin typeface="Raleway" pitchFamily="2" charset="77"/>
              </a:rPr>
              <a:t> </a:t>
            </a:r>
            <a:r>
              <a:rPr lang="en-US" sz="1600" b="0" i="0" u="none" strike="noStrike" err="1">
                <a:solidFill>
                  <a:srgbClr val="222222"/>
                </a:solidFill>
                <a:effectLst/>
                <a:latin typeface="Raleway" pitchFamily="2" charset="77"/>
              </a:rPr>
              <a:t>Nie</a:t>
            </a:r>
            <a:r>
              <a:rPr lang="en-US" sz="1600" b="0" i="0" u="none" strike="noStrike">
                <a:solidFill>
                  <a:srgbClr val="222222"/>
                </a:solidFill>
                <a:effectLst/>
                <a:latin typeface="Raleway" pitchFamily="2" charset="77"/>
              </a:rPr>
              <a:t>, Yan Yan; </a:t>
            </a:r>
            <a:r>
              <a:rPr lang="en-US" sz="1600" b="0" i="1" u="none" strike="noStrike">
                <a:solidFill>
                  <a:srgbClr val="222222"/>
                </a:solidFill>
                <a:effectLst/>
                <a:latin typeface="Raleway" pitchFamily="2" charset="77"/>
              </a:rPr>
              <a:t>European Conference on Computer Vision (ECCV), 2022</a:t>
            </a:r>
            <a:endParaRPr lang="en-US" sz="1600" b="0" i="0" u="none" strike="noStrike">
              <a:solidFill>
                <a:srgbClr val="222222"/>
              </a:solidFill>
              <a:effectLst/>
              <a:latin typeface="Raleway" pitchFamily="2" charset="77"/>
            </a:endParaRPr>
          </a:p>
        </p:txBody>
      </p:sp>
    </p:spTree>
    <p:extLst>
      <p:ext uri="{BB962C8B-B14F-4D97-AF65-F5344CB8AC3E}">
        <p14:creationId xmlns:p14="http://schemas.microsoft.com/office/powerpoint/2010/main" val="4250793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C689AC9-14E6-583A-C84B-3FB061C16A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blems of Existing Binarization Methods</a:t>
            </a:r>
            <a:endParaRPr lang="zh-CN" altLang="en-US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18C162B3-CB86-B366-B27B-683F624C3B6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10058400" cy="4572000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514843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As the quantization error caused by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weights binarization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514843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has been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reduced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514843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 in earlier work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>
                <a:solidFill>
                  <a:srgbClr val="514843"/>
                </a:solidFill>
                <a:latin typeface="Euphemia"/>
              </a:rPr>
              <a:t>T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514843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he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activations binarization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514843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becomes the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major obstacle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514843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for further improvement of the accuracy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>
                <a:solidFill>
                  <a:srgbClr val="FF0000"/>
                </a:solidFill>
                <a:latin typeface="Euphemia"/>
              </a:rPr>
              <a:t>Sharing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information</a:t>
            </a:r>
            <a:r>
              <a:rPr lang="en-US" altLang="zh-CN">
                <a:solidFill>
                  <a:srgbClr val="FF0000"/>
                </a:solidFill>
                <a:latin typeface="Euphemia"/>
              </a:rPr>
              <a:t> </a:t>
            </a:r>
            <a:r>
              <a:rPr lang="en-US" altLang="zh-CN">
                <a:solidFill>
                  <a:srgbClr val="514843"/>
                </a:solidFill>
                <a:latin typeface="Euphemia"/>
              </a:rPr>
              <a:t>between float-point and binary activations have </a:t>
            </a:r>
            <a:r>
              <a:rPr lang="en-US" altLang="zh-CN">
                <a:solidFill>
                  <a:srgbClr val="FF0000"/>
                </a:solidFill>
                <a:latin typeface="Euphemia"/>
              </a:rPr>
              <a:t>never been considered</a:t>
            </a:r>
            <a:r>
              <a:rPr lang="en-US" altLang="zh-CN">
                <a:solidFill>
                  <a:srgbClr val="514843"/>
                </a:solidFill>
                <a:latin typeface="Euphemia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514843"/>
              </a:solidFill>
              <a:effectLst/>
              <a:uLnTx/>
              <a:uFillTx/>
              <a:latin typeface="Euphemia"/>
              <a:ea typeface="+mn-ea"/>
              <a:cs typeface="+mn-cs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514843"/>
              </a:solidFill>
              <a:effectLst/>
              <a:uLnTx/>
              <a:uFillTx/>
              <a:latin typeface="Euphemia"/>
              <a:ea typeface="+mn-ea"/>
              <a:cs typeface="+mn-cs"/>
            </a:endParaRP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661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D371EB-C387-79D2-72E6-8E53BDCCDA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otivations</a:t>
            </a:r>
            <a:endParaRPr lang="zh-CN" alt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9AE835-EEB6-0E3E-EE4D-CDD5C8DD5F91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/>
              <a:t>To mitigate the </a:t>
            </a:r>
            <a:r>
              <a:rPr lang="en-US" altLang="zh-CN">
                <a:solidFill>
                  <a:srgbClr val="FF0000"/>
                </a:solidFill>
              </a:rPr>
              <a:t>information degradation</a:t>
            </a:r>
            <a:r>
              <a:rPr lang="en-US" altLang="zh-CN"/>
              <a:t> caused by the </a:t>
            </a:r>
            <a:r>
              <a:rPr lang="en-US" altLang="zh-CN">
                <a:solidFill>
                  <a:srgbClr val="FF0000"/>
                </a:solidFill>
              </a:rPr>
              <a:t>binarization operation </a:t>
            </a:r>
            <a:r>
              <a:rPr lang="en-US" altLang="zh-CN"/>
              <a:t>from FP to binary activa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/>
              <a:t>We establish a contrastive learning framework while training BNNs through the lens of </a:t>
            </a:r>
            <a:r>
              <a:rPr lang="en-US" altLang="zh-CN">
                <a:solidFill>
                  <a:srgbClr val="FF0000"/>
                </a:solidFill>
              </a:rPr>
              <a:t>Mutual Information (MI) maximization.</a:t>
            </a:r>
          </a:p>
          <a:p>
            <a:endParaRPr lang="zh-CN" altLang="en-US"/>
          </a:p>
        </p:txBody>
      </p:sp>
      <p:pic>
        <p:nvPicPr>
          <p:cNvPr id="5" name="Picture 2" descr="Mutual information - Wikipedia">
            <a:extLst>
              <a:ext uri="{FF2B5EF4-FFF2-40B4-BE49-F238E27FC236}">
                <a16:creationId xmlns:a16="http://schemas.microsoft.com/office/drawing/2014/main" id="{9CA5F9C8-E52B-9D73-15EE-58BC192D30D9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7457" y="1956427"/>
            <a:ext cx="4469508" cy="31426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8">
                <a:extLst>
                  <a:ext uri="{FF2B5EF4-FFF2-40B4-BE49-F238E27FC236}">
                    <a16:creationId xmlns:a16="http://schemas.microsoft.com/office/drawing/2014/main" id="{F2EF5057-19E2-513F-23AC-5867ADDBCEFB}"/>
                  </a:ext>
                </a:extLst>
              </p:cNvPr>
              <p:cNvSpPr txBox="1"/>
              <p:nvPr/>
            </p:nvSpPr>
            <p:spPr>
              <a:xfrm>
                <a:off x="6096000" y="4914384"/>
                <a:ext cx="585662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/>
                  <a:t>Mutual Information (MI,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;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/>
                  <a:t>) between two variables</a:t>
                </a:r>
                <a:endParaRPr lang="zh-CN" altLang="en-US"/>
              </a:p>
            </p:txBody>
          </p:sp>
        </mc:Choice>
        <mc:Fallback xmlns="">
          <p:sp>
            <p:nvSpPr>
              <p:cNvPr id="6" name="文本框 8">
                <a:extLst>
                  <a:ext uri="{FF2B5EF4-FFF2-40B4-BE49-F238E27FC236}">
                    <a16:creationId xmlns:a16="http://schemas.microsoft.com/office/drawing/2014/main" id="{F2EF5057-19E2-513F-23AC-5867ADDBCE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0" y="4914384"/>
                <a:ext cx="5856620" cy="369332"/>
              </a:xfrm>
              <a:prstGeom prst="rect">
                <a:avLst/>
              </a:prstGeom>
              <a:blipFill>
                <a:blip r:embed="rId3"/>
                <a:stretch>
                  <a:fillRect l="-832"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13393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05C50A-E5C1-D10D-4C81-41665C625C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utual Information and Contrastive Learning</a:t>
            </a:r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13">
                <a:extLst>
                  <a:ext uri="{FF2B5EF4-FFF2-40B4-BE49-F238E27FC236}">
                    <a16:creationId xmlns:a16="http://schemas.microsoft.com/office/drawing/2014/main" id="{5780CF06-C679-8F19-9881-B1B350F89FE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04900" y="1555652"/>
                <a:ext cx="9980682" cy="2571848"/>
              </a:xfrm>
            </p:spPr>
            <p:txBody>
              <a:bodyPr/>
              <a:lstStyle/>
              <a:p>
                <a:r>
                  <a:rPr lang="en-US"/>
                  <a:t>Our motivation can also be testified from the perspective of RBNN [1]. RBNN </a:t>
                </a:r>
                <a:r>
                  <a:rPr lang="en-US">
                    <a:solidFill>
                      <a:srgbClr val="FF0000"/>
                    </a:solidFill>
                  </a:rPr>
                  <a:t>maximizes the information gain</a:t>
                </a:r>
                <a:r>
                  <a:rPr lang="en-US">
                    <a:solidFill>
                      <a:schemeClr val="tx2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0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sz="20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sub>
                          <m:sup>
                            <m:r>
                              <a:rPr lang="en-US" sz="20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sz="20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0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p>
                        </m:sSubSup>
                      </m:e>
                    </m:d>
                  </m:oMath>
                </a14:m>
                <a:endParaRPr lang="en-US">
                  <a:solidFill>
                    <a:schemeClr val="tx2"/>
                  </a:solidFill>
                </a:endParaRPr>
              </a:p>
              <a:p>
                <a:r>
                  <a:rPr lang="en-US"/>
                  <a:t>In our CMIM, we </a:t>
                </a:r>
                <a:r>
                  <a:rPr lang="en-US">
                    <a:solidFill>
                      <a:srgbClr val="FF0000"/>
                    </a:solidFill>
                  </a:rPr>
                  <a:t>maximize the Mutual Information</a:t>
                </a:r>
                <a:r>
                  <a:rPr lang="en-US">
                    <a:solidFill>
                      <a:schemeClr val="tx2"/>
                    </a:solidFill>
                  </a:rPr>
                  <a:t>, which can </a:t>
                </a:r>
                <a:r>
                  <a:rPr lang="en-US"/>
                  <a:t>be rewritten as:</a:t>
                </a:r>
              </a:p>
              <a:p>
                <a:pPr marL="0" indent="0">
                  <a:buNone/>
                </a:pPr>
                <a:endParaRPr lang="en-US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5" name="Content Placeholder 13">
                <a:extLst>
                  <a:ext uri="{FF2B5EF4-FFF2-40B4-BE49-F238E27FC236}">
                    <a16:creationId xmlns:a16="http://schemas.microsoft.com/office/drawing/2014/main" id="{5780CF06-C679-8F19-9881-B1B350F89FE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04900" y="1555652"/>
                <a:ext cx="9980682" cy="2571848"/>
              </a:xfrm>
              <a:blipFill>
                <a:blip r:embed="rId3"/>
                <a:stretch>
                  <a:fillRect l="-1465" t="-23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6">
                <a:extLst>
                  <a:ext uri="{FF2B5EF4-FFF2-40B4-BE49-F238E27FC236}">
                    <a16:creationId xmlns:a16="http://schemas.microsoft.com/office/drawing/2014/main" id="{764DD699-696C-33BD-2B79-CD5A3205054A}"/>
                  </a:ext>
                </a:extLst>
              </p:cNvPr>
              <p:cNvSpPr txBox="1"/>
              <p:nvPr/>
            </p:nvSpPr>
            <p:spPr>
              <a:xfrm>
                <a:off x="3571870" y="3152642"/>
                <a:ext cx="4954326" cy="55271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𝐵</m:t>
                            </m:r>
                          </m:sub>
                          <m:sup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p>
                        </m:sSub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4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sub>
                          <m:sup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p>
                        </m:sSubSup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2000"/>
                  <a:t>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</m:sub>
                          <m:sup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p>
                        </m:sSubSup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</m:sub>
                          <m:sup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p>
                        </m:sSubSup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𝐹</m:t>
                            </m:r>
                          </m:sub>
                          <m:sup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p>
                        </m:sSubSup>
                      </m:e>
                    </m:d>
                  </m:oMath>
                </a14:m>
                <a:endParaRPr lang="en-US" sz="2000"/>
              </a:p>
            </p:txBody>
          </p:sp>
        </mc:Choice>
        <mc:Fallback xmlns="">
          <p:sp>
            <p:nvSpPr>
              <p:cNvPr id="6" name="文本框 6">
                <a:extLst>
                  <a:ext uri="{FF2B5EF4-FFF2-40B4-BE49-F238E27FC236}">
                    <a16:creationId xmlns:a16="http://schemas.microsoft.com/office/drawing/2014/main" id="{764DD699-696C-33BD-2B79-CD5A3205054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71870" y="3152642"/>
                <a:ext cx="4954326" cy="55271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8">
            <a:extLst>
              <a:ext uri="{FF2B5EF4-FFF2-40B4-BE49-F238E27FC236}">
                <a16:creationId xmlns:a16="http://schemas.microsoft.com/office/drawing/2014/main" id="{FCE57A13-1A5D-8BEE-1174-82960E415E8D}"/>
              </a:ext>
            </a:extLst>
          </p:cNvPr>
          <p:cNvSpPr txBox="1"/>
          <p:nvPr/>
        </p:nvSpPr>
        <p:spPr>
          <a:xfrm>
            <a:off x="4438650" y="5724490"/>
            <a:ext cx="71705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[1] Rotated Binary Neural Network in </a:t>
            </a:r>
            <a:r>
              <a:rPr lang="en-US" altLang="zh-CN" err="1"/>
              <a:t>NeurIPS</a:t>
            </a:r>
            <a:r>
              <a:rPr lang="en-US" altLang="zh-CN"/>
              <a:t> 2020 M. Lin et al.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8251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DD1BD6-49DE-35A6-8621-2AB70EAE1F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MIM:</a:t>
            </a:r>
            <a:br>
              <a:rPr lang="en-US" altLang="zh-CN"/>
            </a:br>
            <a:r>
              <a:rPr lang="en-US" altLang="zh-CN"/>
              <a:t>Network Binarization via Contrastive Learning</a:t>
            </a:r>
            <a:endParaRPr lang="zh-CN" altLang="en-US"/>
          </a:p>
        </p:txBody>
      </p:sp>
      <p:sp>
        <p:nvSpPr>
          <p:cNvPr id="5" name="文本占位符 9">
            <a:extLst>
              <a:ext uri="{FF2B5EF4-FFF2-40B4-BE49-F238E27FC236}">
                <a16:creationId xmlns:a16="http://schemas.microsoft.com/office/drawing/2014/main" id="{31B91386-7D70-DAD0-7EE8-E4891377813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1455610" y="4163416"/>
            <a:ext cx="9390850" cy="2468672"/>
          </a:xfrm>
        </p:spPr>
        <p:txBody>
          <a:bodyPr/>
          <a:lstStyle/>
          <a:p>
            <a:pPr marR="0" lvl="0" algn="l" defTabSz="914400" rtl="0" eaLnBrk="1" fontAlgn="auto" latinLnBrk="0" hangingPunct="1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Euphemia"/>
              <a:ea typeface="+mn-ea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Euphemia"/>
                <a:ea typeface="+mn-ea"/>
                <a:cs typeface="+mn-cs"/>
              </a:rPr>
              <a:t>Feeding two images into a BNN, and obtaining the three 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pairs of binary and full-precision activations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Euphemia"/>
                <a:ea typeface="+mn-ea"/>
                <a:cs typeface="+mn-cs"/>
              </a:rPr>
              <a:t>. 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Euphemia"/>
                <a:ea typeface="+mn-ea"/>
                <a:cs typeface="+mn-cs"/>
              </a:rPr>
              <a:t>Our goal is to embed the activations into a 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contrastive space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Euphemia"/>
                <a:ea typeface="+mn-ea"/>
                <a:cs typeface="+mn-cs"/>
              </a:rPr>
              <a:t>, then learn from the pair correlation with the contrastive learning task.</a:t>
            </a:r>
          </a:p>
          <a:p>
            <a:endParaRPr lang="zh-CN" altLang="en-US"/>
          </a:p>
        </p:txBody>
      </p:sp>
      <p:pic>
        <p:nvPicPr>
          <p:cNvPr id="6" name="图片 4" descr="图示&#10;&#10;描述已自动生成">
            <a:extLst>
              <a:ext uri="{FF2B5EF4-FFF2-40B4-BE49-F238E27FC236}">
                <a16:creationId xmlns:a16="http://schemas.microsoft.com/office/drawing/2014/main" id="{1418E042-881F-15CC-9B88-9EB37E9AC90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2250" y="1553599"/>
            <a:ext cx="7507499" cy="28673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8401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44C77E-A641-8734-5F92-2166BDEADC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ntuitive Explanation</a:t>
            </a:r>
            <a:endParaRPr lang="zh-CN" altLang="en-US"/>
          </a:p>
        </p:txBody>
      </p:sp>
      <p:pic>
        <p:nvPicPr>
          <p:cNvPr id="5" name="图片 7" descr="图示&#10;&#10;描述已自动生成">
            <a:extLst>
              <a:ext uri="{FF2B5EF4-FFF2-40B4-BE49-F238E27FC236}">
                <a16:creationId xmlns:a16="http://schemas.microsoft.com/office/drawing/2014/main" id="{592B66EA-C840-9499-5753-AFAE6654E83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9982" y="1521378"/>
            <a:ext cx="8037865" cy="273091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占位符 9">
                <a:extLst>
                  <a:ext uri="{FF2B5EF4-FFF2-40B4-BE49-F238E27FC236}">
                    <a16:creationId xmlns:a16="http://schemas.microsoft.com/office/drawing/2014/main" id="{FEDE3F24-B7BA-6C24-E934-DBF8D34DCA80}"/>
                  </a:ext>
                </a:extLst>
              </p:cNvPr>
              <p:cNvSpPr>
                <a:spLocks noGrp="1"/>
              </p:cNvSpPr>
              <p:nvPr>
                <p:ph type="body" sz="half" idx="2"/>
              </p:nvPr>
            </p:nvSpPr>
            <p:spPr>
              <a:xfrm>
                <a:off x="1574879" y="3974076"/>
                <a:ext cx="9328070" cy="2468672"/>
              </a:xfrm>
            </p:spPr>
            <p:txBody>
              <a:bodyPr>
                <a:normAutofit fontScale="85000" lnSpcReduction="10000"/>
              </a:bodyPr>
              <a:lstStyle/>
              <a:p>
                <a:pPr marR="0" lvl="0" algn="l" defTabSz="914400" rtl="0" eaLnBrk="1" fontAlgn="auto" latinLnBrk="0" hangingPunct="1">
                  <a:lnSpc>
                    <a:spcPct val="90000"/>
                  </a:lnSpc>
                  <a:spcBef>
                    <a:spcPts val="1800"/>
                  </a:spcBef>
                  <a:spcAft>
                    <a:spcPts val="0"/>
                  </a:spcAft>
                  <a:buClrTx/>
                  <a:buSzTx/>
                  <a:tabLst/>
                  <a:defRPr/>
                </a:pP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Euphemia"/>
                  <a:ea typeface="+mn-ea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800"/>
                  </a:spcBef>
                  <a:spcAft>
                    <a:spcPts val="0"/>
                  </a:spcAft>
                  <a:buClrTx/>
                  <a:buSzTx/>
                  <a:buFont typeface="Wingdings" panose="05000000000000000000" pitchFamily="2" charset="2"/>
                  <a:buChar char="§"/>
                  <a:tabLst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Euphemia"/>
                    <a:ea typeface="+mn-ea"/>
                    <a:cs typeface="+mn-cs"/>
                  </a:rPr>
                  <a:t>In </a:t>
                </a: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Euphemia"/>
                    <a:ea typeface="+mn-ea"/>
                    <a:cs typeface="+mn-cs"/>
                  </a:rPr>
                  <a:t>contrastive instance learning</a:t>
                </a: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Euphemia"/>
                    <a:ea typeface="+mn-ea"/>
                    <a:cs typeface="+mn-cs"/>
                  </a:rPr>
                  <a:t>, the features produced by </a:t>
                </a: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Euphemia"/>
                    <a:ea typeface="+mn-ea"/>
                    <a:cs typeface="+mn-cs"/>
                  </a:rPr>
                  <a:t>different transformations</a:t>
                </a: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Euphemia"/>
                    <a:ea typeface="+mn-ea"/>
                    <a:cs typeface="+mn-cs"/>
                  </a:rPr>
                  <a:t> of the same sample are contrasted to each other. </a:t>
                </a:r>
              </a:p>
              <a:p>
                <a:pPr marL="228600" lvl="0" indent="-228600">
                  <a:spcBef>
                    <a:spcPts val="1800"/>
                  </a:spcBef>
                  <a:buFont typeface="Wingdings" panose="05000000000000000000" pitchFamily="2" charset="2"/>
                  <a:buChar char="§"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Euphemia"/>
                    <a:ea typeface="+mn-ea"/>
                    <a:cs typeface="+mn-cs"/>
                  </a:rPr>
                  <a:t>However BNN can yield the binary activation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sz="21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836967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2100" b="1" i="0" u="none" strike="noStrike" kern="1200" cap="none" spc="0" normalizeH="0" baseline="0" noProof="0" smtClean="0">
                            <a:ln>
                              <a:noFill/>
                            </a:ln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𝐀</m:t>
                        </m:r>
                      </m:e>
                      <m:sub>
                        <m:r>
                          <a:rPr kumimoji="0" lang="en-US" altLang="zh-CN" sz="2100" b="1" i="1" u="none" strike="noStrike" kern="1200" cap="none" spc="0" normalizeH="0" baseline="0" noProof="0" smtClean="0">
                            <a:ln>
                              <a:noFill/>
                            </a:ln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𝑩</m:t>
                        </m:r>
                      </m:sub>
                    </m:sSub>
                  </m:oMath>
                </a14:m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Euphemia"/>
                    <a:ea typeface="+mn-ea"/>
                    <a:cs typeface="+mn-cs"/>
                  </a:rPr>
                  <a:t> and full-precision activation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𝑭</m:t>
                        </m:r>
                      </m:sub>
                    </m:sSub>
                  </m:oMath>
                </a14:m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Euphemia"/>
                    <a:ea typeface="+mn-ea"/>
                    <a:cs typeface="+mn-cs"/>
                  </a:rPr>
                  <a:t>(i.e. two transformations of an image both from the same BNN) in the same forward pass, thus the </a:t>
                </a: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Euphemia"/>
                    <a:ea typeface="+mn-ea"/>
                    <a:cs typeface="+mn-cs"/>
                  </a:rPr>
                  <a:t>BNN can act as two image transformations </a:t>
                </a: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Euphemia"/>
                    <a:ea typeface="+mn-ea"/>
                    <a:cs typeface="+mn-cs"/>
                  </a:rPr>
                  <a:t>in the literature of contrastive learning</a:t>
                </a:r>
                <a:endParaRPr lang="zh-CN" altLang="en-US"/>
              </a:p>
            </p:txBody>
          </p:sp>
        </mc:Choice>
        <mc:Fallback xmlns="">
          <p:sp>
            <p:nvSpPr>
              <p:cNvPr id="6" name="文本占位符 9">
                <a:extLst>
                  <a:ext uri="{FF2B5EF4-FFF2-40B4-BE49-F238E27FC236}">
                    <a16:creationId xmlns:a16="http://schemas.microsoft.com/office/drawing/2014/main" id="{FEDE3F24-B7BA-6C24-E934-DBF8D34DCA8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2"/>
              </p:nvPr>
            </p:nvSpPr>
            <p:spPr>
              <a:xfrm>
                <a:off x="1574879" y="3974076"/>
                <a:ext cx="9328070" cy="2468672"/>
              </a:xfrm>
              <a:blipFill>
                <a:blip r:embed="rId3"/>
                <a:stretch>
                  <a:fillRect l="-1241" r="-15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95164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7DF513-7323-564F-9B67-E0ECED697A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ontrastive Loss for Binarization</a:t>
            </a:r>
            <a:endParaRPr lang="zh-CN" altLang="en-US"/>
          </a:p>
        </p:txBody>
      </p:sp>
      <p:pic>
        <p:nvPicPr>
          <p:cNvPr id="2052" name="Picture 4">
            <a:extLst>
              <a:ext uri="{FF2B5EF4-FFF2-40B4-BE49-F238E27FC236}">
                <a16:creationId xmlns:a16="http://schemas.microsoft.com/office/drawing/2014/main" id="{660D3658-A07A-E4A1-215D-0CB4E91BCB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5132" y="1678161"/>
            <a:ext cx="10000450" cy="26368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占位符 9">
            <a:extLst>
              <a:ext uri="{FF2B5EF4-FFF2-40B4-BE49-F238E27FC236}">
                <a16:creationId xmlns:a16="http://schemas.microsoft.com/office/drawing/2014/main" id="{6E607C30-38A6-A6C1-134E-ACBC26290C6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1008034" y="4819998"/>
            <a:ext cx="10077548" cy="2406302"/>
          </a:xfrm>
        </p:spPr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altLang="zh-CN" sz="2000">
                <a:solidFill>
                  <a:srgbClr val="514843"/>
                </a:solidFill>
                <a:latin typeface="Euphemia"/>
              </a:rPr>
              <a:t>We define the </a:t>
            </a:r>
            <a:r>
              <a:rPr lang="en-US" altLang="zh-CN" sz="2000">
                <a:solidFill>
                  <a:srgbClr val="FF0000"/>
                </a:solidFill>
                <a:latin typeface="Euphemia"/>
              </a:rPr>
              <a:t>contrastive loss function </a:t>
            </a:r>
            <a:r>
              <a:rPr lang="en-US" altLang="zh-CN" sz="2000">
                <a:solidFill>
                  <a:srgbClr val="514843"/>
                </a:solidFill>
                <a:latin typeface="Euphemia"/>
              </a:rPr>
              <a:t>NCE between the k-</a:t>
            </a:r>
            <a:r>
              <a:rPr lang="en-US" altLang="zh-CN" sz="2000" err="1">
                <a:solidFill>
                  <a:srgbClr val="514843"/>
                </a:solidFill>
                <a:latin typeface="Euphemia"/>
              </a:rPr>
              <a:t>th</a:t>
            </a:r>
            <a:r>
              <a:rPr lang="en-US" altLang="zh-CN" sz="2000">
                <a:solidFill>
                  <a:srgbClr val="514843"/>
                </a:solidFill>
                <a:latin typeface="Euphemia"/>
              </a:rPr>
              <a:t> layer’s activations: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lang="en-US" altLang="zh-CN" sz="2000">
              <a:solidFill>
                <a:srgbClr val="514843"/>
              </a:solidFill>
              <a:latin typeface="Euphemia"/>
            </a:endParaRPr>
          </a:p>
          <a:p>
            <a:pPr marR="0" lvl="0" algn="l" defTabSz="914400" rtl="0" eaLnBrk="1" fontAlgn="auto" latinLnBrk="0" hangingPunct="1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Tx/>
              <a:buSzTx/>
              <a:tabLst/>
              <a:defRPr/>
            </a:pPr>
            <a:endParaRPr lang="en-US" altLang="zh-CN" sz="2000">
              <a:solidFill>
                <a:srgbClr val="514843"/>
              </a:solidFill>
              <a:latin typeface="Euphemia"/>
            </a:endParaRPr>
          </a:p>
          <a:p>
            <a:pPr marR="0" lvl="0" algn="ctr" defTabSz="914400" rtl="0" eaLnBrk="1" fontAlgn="auto" latinLnBrk="0" hangingPunct="1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Tx/>
              <a:buSzTx/>
              <a:tabLst/>
              <a:defRPr/>
            </a:pPr>
            <a:endParaRPr lang="zh-CN" altLang="en-US" sz="140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BD96E2E-0ABC-EE2C-137F-788F3E5D19D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8766" y="5285559"/>
            <a:ext cx="9632950" cy="519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852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5FF893-EAC6-B80A-193E-ACEFA64929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ritic Function for Binary Activations</a:t>
            </a:r>
            <a:endParaRPr lang="zh-CN" alt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BCB6F9-FE6A-AE04-AB66-CACAC3794F7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4254500" cy="4572000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/>
              <a:t>Working mechanism of CMIM from a perspective of </a:t>
            </a:r>
            <a:r>
              <a:rPr lang="en-US" altLang="zh-CN">
                <a:solidFill>
                  <a:srgbClr val="FF0000"/>
                </a:solidFill>
              </a:rPr>
              <a:t>activation flip</a:t>
            </a:r>
            <a:r>
              <a:rPr lang="en-US" altLang="zh-CN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/>
              <a:t>Turn the + activation into -, binary activation in the critic can </a:t>
            </a:r>
            <a:r>
              <a:rPr lang="en-US" altLang="zh-CN">
                <a:solidFill>
                  <a:srgbClr val="FF0000"/>
                </a:solidFill>
              </a:rPr>
              <a:t>pull the activations in positive pair close </a:t>
            </a:r>
            <a:r>
              <a:rPr lang="en-US" altLang="zh-CN"/>
              <a:t>and push the ones in the negative pair away via inner product.</a:t>
            </a:r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B64E92F-F10E-DA28-4804-02CA4544EB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75198" y="1600200"/>
            <a:ext cx="6550152" cy="4572001"/>
          </a:xfrm>
        </p:spPr>
        <p:txBody>
          <a:bodyPr/>
          <a:lstStyle/>
          <a:p>
            <a:r>
              <a:rPr lang="en-US" altLang="zh-CN"/>
              <a:t>Citric Function:</a:t>
            </a:r>
          </a:p>
          <a:p>
            <a:pPr marL="0" indent="0">
              <a:buNone/>
            </a:pPr>
            <a:r>
              <a:rPr lang="en-US" altLang="zh-CN"/>
              <a:t>	</a:t>
            </a:r>
            <a:endParaRPr lang="zh-CN" altLang="en-US"/>
          </a:p>
        </p:txBody>
      </p:sp>
      <p:pic>
        <p:nvPicPr>
          <p:cNvPr id="8" name="Picture 7" descr="A picture containing text, night sky&#10;&#10;Description automatically generated">
            <a:extLst>
              <a:ext uri="{FF2B5EF4-FFF2-40B4-BE49-F238E27FC236}">
                <a16:creationId xmlns:a16="http://schemas.microsoft.com/office/drawing/2014/main" id="{4421A230-A4AB-B2A8-511A-7CF35FA6C1C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0367" y="2197100"/>
            <a:ext cx="4748213" cy="694568"/>
          </a:xfrm>
          <a:prstGeom prst="rect">
            <a:avLst/>
          </a:prstGeom>
        </p:spPr>
      </p:pic>
      <p:pic>
        <p:nvPicPr>
          <p:cNvPr id="10" name="Picture 9" descr="Text&#10;&#10;Description automatically generated with low confidence">
            <a:extLst>
              <a:ext uri="{FF2B5EF4-FFF2-40B4-BE49-F238E27FC236}">
                <a16:creationId xmlns:a16="http://schemas.microsoft.com/office/drawing/2014/main" id="{93DC9A6C-8378-B74D-B96A-AEEF8EA197A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0367" y="3383413"/>
            <a:ext cx="4315683" cy="705098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6E79B4F6-C928-9EEE-8932-03D629195E2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0367" y="4482467"/>
            <a:ext cx="5762353" cy="705098"/>
          </a:xfrm>
          <a:prstGeom prst="rect">
            <a:avLst/>
          </a:prstGeom>
        </p:spPr>
      </p:pic>
      <p:sp>
        <p:nvSpPr>
          <p:cNvPr id="13" name="Content Placeholder 3">
            <a:extLst>
              <a:ext uri="{FF2B5EF4-FFF2-40B4-BE49-F238E27FC236}">
                <a16:creationId xmlns:a16="http://schemas.microsoft.com/office/drawing/2014/main" id="{0701E649-4A37-17F1-17D8-9A51FB13C6BA}"/>
              </a:ext>
            </a:extLst>
          </p:cNvPr>
          <p:cNvSpPr txBox="1">
            <a:spLocks/>
          </p:cNvSpPr>
          <p:nvPr/>
        </p:nvSpPr>
        <p:spPr>
          <a:xfrm>
            <a:off x="5775198" y="1600199"/>
            <a:ext cx="6550152" cy="457200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Citric Function: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/>
              <a:t>	</a:t>
            </a:r>
            <a:endParaRPr lang="zh-CN" altLang="en-US"/>
          </a:p>
        </p:txBody>
      </p:sp>
      <p:pic>
        <p:nvPicPr>
          <p:cNvPr id="14" name="Picture 13" descr="A picture containing text, night sky&#10;&#10;Description automatically generated">
            <a:extLst>
              <a:ext uri="{FF2B5EF4-FFF2-40B4-BE49-F238E27FC236}">
                <a16:creationId xmlns:a16="http://schemas.microsoft.com/office/drawing/2014/main" id="{B8C3576A-9C4E-AA28-3C15-A54F4D1BF00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0367" y="2197099"/>
            <a:ext cx="4748213" cy="694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5289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3E401C-4986-0F57-2FF2-6B8D253D6B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xperimental Results</a:t>
            </a:r>
            <a:endParaRPr lang="zh-CN" altLang="en-US"/>
          </a:p>
        </p:txBody>
      </p:sp>
      <p:pic>
        <p:nvPicPr>
          <p:cNvPr id="5" name="图片 12" descr="图表, 散点图&#10;&#10;描述已自动生成">
            <a:extLst>
              <a:ext uri="{FF2B5EF4-FFF2-40B4-BE49-F238E27FC236}">
                <a16:creationId xmlns:a16="http://schemas.microsoft.com/office/drawing/2014/main" id="{582783C3-2DE7-841B-FA8C-42A3BCEC36A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55" r="48805"/>
          <a:stretch/>
        </p:blipFill>
        <p:spPr>
          <a:xfrm>
            <a:off x="4131542" y="1671144"/>
            <a:ext cx="3639072" cy="2156326"/>
          </a:xfrm>
          <a:prstGeom prst="rect">
            <a:avLst/>
          </a:prstGeom>
        </p:spPr>
      </p:pic>
      <p:pic>
        <p:nvPicPr>
          <p:cNvPr id="6" name="图片 16" descr="图表, 散点图&#10;&#10;描述已自动生成">
            <a:extLst>
              <a:ext uri="{FF2B5EF4-FFF2-40B4-BE49-F238E27FC236}">
                <a16:creationId xmlns:a16="http://schemas.microsoft.com/office/drawing/2014/main" id="{6975F01B-E0B9-E548-1B92-EC786FD6078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634" r="1860"/>
          <a:stretch/>
        </p:blipFill>
        <p:spPr>
          <a:xfrm>
            <a:off x="4218186" y="3905976"/>
            <a:ext cx="3552428" cy="2156326"/>
          </a:xfrm>
          <a:prstGeom prst="rect">
            <a:avLst/>
          </a:prstGeom>
        </p:spPr>
      </p:pic>
      <p:grpSp>
        <p:nvGrpSpPr>
          <p:cNvPr id="7" name="组合 2">
            <a:extLst>
              <a:ext uri="{FF2B5EF4-FFF2-40B4-BE49-F238E27FC236}">
                <a16:creationId xmlns:a16="http://schemas.microsoft.com/office/drawing/2014/main" id="{83B283D3-40D0-6DCD-6ACC-558CEB88D3A5}"/>
              </a:ext>
            </a:extLst>
          </p:cNvPr>
          <p:cNvGrpSpPr/>
          <p:nvPr/>
        </p:nvGrpSpPr>
        <p:grpSpPr>
          <a:xfrm>
            <a:off x="8016584" y="1467426"/>
            <a:ext cx="3417622" cy="4725702"/>
            <a:chOff x="7577094" y="1614298"/>
            <a:chExt cx="3417622" cy="4725702"/>
          </a:xfrm>
        </p:grpSpPr>
        <p:pic>
          <p:nvPicPr>
            <p:cNvPr id="8" name="图片 14" descr="表格&#10;&#10;描述已自动生成">
              <a:extLst>
                <a:ext uri="{FF2B5EF4-FFF2-40B4-BE49-F238E27FC236}">
                  <a16:creationId xmlns:a16="http://schemas.microsoft.com/office/drawing/2014/main" id="{8670C1DE-A3CF-2974-FE5F-030CAE7A08B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577094" y="1614298"/>
              <a:ext cx="3417622" cy="4725702"/>
            </a:xfrm>
            <a:prstGeom prst="rect">
              <a:avLst/>
            </a:prstGeom>
          </p:spPr>
        </p:pic>
        <p:sp>
          <p:nvSpPr>
            <p:cNvPr id="9" name="矩形 10">
              <a:extLst>
                <a:ext uri="{FF2B5EF4-FFF2-40B4-BE49-F238E27FC236}">
                  <a16:creationId xmlns:a16="http://schemas.microsoft.com/office/drawing/2014/main" id="{ECD7A69B-A4A5-345C-C592-CC04D897FA29}"/>
                </a:ext>
              </a:extLst>
            </p:cNvPr>
            <p:cNvSpPr/>
            <p:nvPr/>
          </p:nvSpPr>
          <p:spPr>
            <a:xfrm>
              <a:off x="9868417" y="3935921"/>
              <a:ext cx="845128" cy="567962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矩形 11">
              <a:extLst>
                <a:ext uri="{FF2B5EF4-FFF2-40B4-BE49-F238E27FC236}">
                  <a16:creationId xmlns:a16="http://schemas.microsoft.com/office/drawing/2014/main" id="{6C61DCF2-6324-F078-692C-DB8643F87F4C}"/>
                </a:ext>
              </a:extLst>
            </p:cNvPr>
            <p:cNvSpPr/>
            <p:nvPr/>
          </p:nvSpPr>
          <p:spPr>
            <a:xfrm>
              <a:off x="9868417" y="2862471"/>
              <a:ext cx="845128" cy="566530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矩形 17">
              <a:extLst>
                <a:ext uri="{FF2B5EF4-FFF2-40B4-BE49-F238E27FC236}">
                  <a16:creationId xmlns:a16="http://schemas.microsoft.com/office/drawing/2014/main" id="{3FE7B50C-3490-FD2E-C74A-6113B09B7F3F}"/>
                </a:ext>
              </a:extLst>
            </p:cNvPr>
            <p:cNvSpPr/>
            <p:nvPr/>
          </p:nvSpPr>
          <p:spPr>
            <a:xfrm>
              <a:off x="9917448" y="5579203"/>
              <a:ext cx="845128" cy="567962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文本占位符 9">
            <a:extLst>
              <a:ext uri="{FF2B5EF4-FFF2-40B4-BE49-F238E27FC236}">
                <a16:creationId xmlns:a16="http://schemas.microsoft.com/office/drawing/2014/main" id="{46A1F118-E6FF-0839-5D6B-E7F14DC2001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5765" y="1671144"/>
            <a:ext cx="2858828" cy="4464050"/>
          </a:xfrm>
        </p:spPr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514843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Our method can endow BNN more 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representative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514843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 ability.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altLang="zh-CN" sz="2000">
                <a:solidFill>
                  <a:srgbClr val="514843"/>
                </a:solidFill>
                <a:latin typeface="Euphemia"/>
              </a:rPr>
              <a:t>Improve BNN </a:t>
            </a:r>
            <a:r>
              <a:rPr lang="en-US" altLang="zh-CN" sz="2000" err="1">
                <a:solidFill>
                  <a:srgbClr val="514843"/>
                </a:solidFill>
                <a:latin typeface="Euphemia"/>
              </a:rPr>
              <a:t>SoTA</a:t>
            </a:r>
            <a:r>
              <a:rPr lang="en-US" altLang="zh-CN" sz="2000">
                <a:solidFill>
                  <a:srgbClr val="514843"/>
                </a:solidFill>
                <a:latin typeface="Euphemia"/>
              </a:rPr>
              <a:t> by </a:t>
            </a:r>
            <a:r>
              <a:rPr lang="en-US" altLang="zh-CN" sz="2000">
                <a:solidFill>
                  <a:srgbClr val="FF0000"/>
                </a:solidFill>
                <a:latin typeface="Euphemia"/>
              </a:rPr>
              <a:t>3%.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altLang="zh-CN" sz="2000">
                <a:solidFill>
                  <a:srgbClr val="514843"/>
                </a:solidFill>
                <a:latin typeface="Euphemia"/>
              </a:rPr>
              <a:t>Plug-and-play in </a:t>
            </a:r>
            <a:r>
              <a:rPr lang="en-US" altLang="zh-CN" sz="2000">
                <a:solidFill>
                  <a:srgbClr val="FF0000"/>
                </a:solidFill>
                <a:latin typeface="Euphemia"/>
              </a:rPr>
              <a:t>different architectures</a:t>
            </a:r>
            <a:r>
              <a:rPr lang="en-US" altLang="zh-CN" sz="2000">
                <a:solidFill>
                  <a:srgbClr val="514843"/>
                </a:solidFill>
                <a:latin typeface="Euphemia"/>
              </a:rPr>
              <a:t>.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514843"/>
              </a:solidFill>
              <a:effectLst/>
              <a:uLnTx/>
              <a:uFillTx/>
              <a:latin typeface="Euphemi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14030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935A7B6-B5F4-7CA9-2CC5-353394E208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altLang="zh-CN"/>
              <a:t>Post-training </a:t>
            </a:r>
            <a:r>
              <a:rPr lang="fr-FR" altLang="zh-CN" err="1"/>
              <a:t>Quantization</a:t>
            </a:r>
            <a:r>
              <a:rPr lang="fr-FR" altLang="zh-CN"/>
              <a:t> </a:t>
            </a:r>
            <a:br>
              <a:rPr lang="fr-FR" altLang="zh-CN"/>
            </a:br>
            <a:r>
              <a:rPr lang="fr-FR" altLang="zh-CN"/>
              <a:t>on Diffusion </a:t>
            </a:r>
            <a:r>
              <a:rPr lang="fr-FR" altLang="zh-CN" err="1"/>
              <a:t>Models</a:t>
            </a:r>
            <a:endParaRPr lang="en-US" altLang="zh-CN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8413EBC-BAAD-CD02-3A30-BAC5B94AC569}"/>
              </a:ext>
            </a:extLst>
          </p:cNvPr>
          <p:cNvSpPr txBox="1"/>
          <p:nvPr/>
        </p:nvSpPr>
        <p:spPr>
          <a:xfrm>
            <a:off x="3388622" y="5960463"/>
            <a:ext cx="916420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1600" b="1">
                <a:solidFill>
                  <a:srgbClr val="222222"/>
                </a:solidFill>
                <a:latin typeface="Raleway" pitchFamily="2" charset="77"/>
              </a:rPr>
              <a:t>Yuzhang Shang</a:t>
            </a:r>
            <a:r>
              <a:rPr lang="en-US" altLang="zh-CN" sz="1600">
                <a:solidFill>
                  <a:srgbClr val="222222"/>
                </a:solidFill>
                <a:latin typeface="Raleway" pitchFamily="2" charset="77"/>
              </a:rPr>
              <a:t>, </a:t>
            </a:r>
            <a:r>
              <a:rPr lang="en-US" altLang="zh-CN" sz="1600" err="1">
                <a:solidFill>
                  <a:srgbClr val="222222"/>
                </a:solidFill>
                <a:latin typeface="Raleway" pitchFamily="2" charset="77"/>
              </a:rPr>
              <a:t>Zhihang</a:t>
            </a:r>
            <a:r>
              <a:rPr lang="en-US" altLang="zh-CN" sz="1600">
                <a:solidFill>
                  <a:srgbClr val="222222"/>
                </a:solidFill>
                <a:latin typeface="Raleway" pitchFamily="2" charset="77"/>
              </a:rPr>
              <a:t> Yuan, Bin </a:t>
            </a:r>
            <a:r>
              <a:rPr lang="en-US" altLang="zh-CN" sz="1600" err="1">
                <a:solidFill>
                  <a:srgbClr val="222222"/>
                </a:solidFill>
                <a:latin typeface="Raleway" pitchFamily="2" charset="77"/>
              </a:rPr>
              <a:t>Xie</a:t>
            </a:r>
            <a:r>
              <a:rPr lang="en-US" altLang="zh-CN" sz="1600">
                <a:solidFill>
                  <a:srgbClr val="222222"/>
                </a:solidFill>
                <a:latin typeface="Raleway" pitchFamily="2" charset="77"/>
              </a:rPr>
              <a:t>, </a:t>
            </a:r>
            <a:r>
              <a:rPr lang="en-US" altLang="zh-CN" sz="1600" err="1">
                <a:solidFill>
                  <a:srgbClr val="222222"/>
                </a:solidFill>
                <a:latin typeface="Raleway" pitchFamily="2" charset="77"/>
              </a:rPr>
              <a:t>Bingzhe</a:t>
            </a:r>
            <a:r>
              <a:rPr lang="en-US" altLang="zh-CN" sz="1600">
                <a:solidFill>
                  <a:srgbClr val="222222"/>
                </a:solidFill>
                <a:latin typeface="Raleway" pitchFamily="2" charset="77"/>
              </a:rPr>
              <a:t> Wu, Yan Yan</a:t>
            </a:r>
            <a:r>
              <a:rPr lang="en-US" sz="1600" b="0" u="none" strike="noStrike">
                <a:solidFill>
                  <a:srgbClr val="222222"/>
                </a:solidFill>
                <a:effectLst/>
                <a:latin typeface="Raleway" pitchFamily="2" charset="77"/>
              </a:rPr>
              <a:t>; </a:t>
            </a:r>
          </a:p>
          <a:p>
            <a:pPr algn="l"/>
            <a:r>
              <a:rPr lang="en-US" sz="1600" b="0" i="1" u="none" strike="noStrike">
                <a:solidFill>
                  <a:srgbClr val="222222"/>
                </a:solidFill>
                <a:effectLst/>
                <a:latin typeface="Raleway" pitchFamily="2" charset="77"/>
              </a:rPr>
              <a:t>IEEE Conference on Computer Vision and Pattern Recognition (CVPR), 2023</a:t>
            </a:r>
            <a:endParaRPr lang="en-US" sz="1600" b="0" i="0" u="none" strike="noStrike">
              <a:solidFill>
                <a:srgbClr val="222222"/>
              </a:solidFill>
              <a:effectLst/>
              <a:latin typeface="Raleway" pitchFamily="2" charset="77"/>
            </a:endParaRPr>
          </a:p>
        </p:txBody>
      </p:sp>
    </p:spTree>
    <p:extLst>
      <p:ext uri="{BB962C8B-B14F-4D97-AF65-F5344CB8AC3E}">
        <p14:creationId xmlns:p14="http://schemas.microsoft.com/office/powerpoint/2010/main" val="2269780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935A7B6-B5F4-7CA9-2CC5-353394E208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/>
              <a:t>Lipschitz Continuity Guided Knowledge Distillation</a:t>
            </a:r>
            <a:endParaRPr lang="zh-CN" altLang="en-US"/>
          </a:p>
        </p:txBody>
      </p:sp>
      <p:sp>
        <p:nvSpPr>
          <p:cNvPr id="6" name="Text Placeholder 4">
            <a:extLst>
              <a:ext uri="{FF2B5EF4-FFF2-40B4-BE49-F238E27FC236}">
                <a16:creationId xmlns:a16="http://schemas.microsoft.com/office/drawing/2014/main" id="{8EF46D5A-A0DD-1EAA-AA35-883B8FF0F7A3}"/>
              </a:ext>
            </a:extLst>
          </p:cNvPr>
          <p:cNvSpPr txBox="1">
            <a:spLocks/>
          </p:cNvSpPr>
          <p:nvPr/>
        </p:nvSpPr>
        <p:spPr>
          <a:xfrm>
            <a:off x="196847" y="6066418"/>
            <a:ext cx="11887201" cy="509750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 sz="1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>
                <a:solidFill>
                  <a:srgbClr val="222222"/>
                </a:solidFill>
                <a:latin typeface="Raleway" panose="020F0502020204030204" pitchFamily="34" charset="0"/>
              </a:rPr>
              <a:t>Yuzhang Shang</a:t>
            </a:r>
            <a:r>
              <a:rPr lang="en-US">
                <a:solidFill>
                  <a:srgbClr val="222222"/>
                </a:solidFill>
                <a:latin typeface="Raleway" panose="020F0502020204030204" pitchFamily="34" charset="0"/>
              </a:rPr>
              <a:t>, Bin Duan, </a:t>
            </a:r>
            <a:r>
              <a:rPr lang="en-US" err="1">
                <a:solidFill>
                  <a:srgbClr val="222222"/>
                </a:solidFill>
                <a:latin typeface="Raleway" panose="020F0502020204030204" pitchFamily="34" charset="0"/>
              </a:rPr>
              <a:t>Ziliang</a:t>
            </a:r>
            <a:r>
              <a:rPr lang="en-US">
                <a:solidFill>
                  <a:srgbClr val="222222"/>
                </a:solidFill>
                <a:latin typeface="Raleway" panose="020F0502020204030204" pitchFamily="34" charset="0"/>
              </a:rPr>
              <a:t> </a:t>
            </a:r>
            <a:r>
              <a:rPr lang="en-US" err="1">
                <a:solidFill>
                  <a:srgbClr val="222222"/>
                </a:solidFill>
                <a:latin typeface="Raleway" panose="020F0502020204030204" pitchFamily="34" charset="0"/>
              </a:rPr>
              <a:t>Zong</a:t>
            </a:r>
            <a:r>
              <a:rPr lang="en-US">
                <a:solidFill>
                  <a:srgbClr val="222222"/>
                </a:solidFill>
                <a:latin typeface="Raleway" panose="020F0502020204030204" pitchFamily="34" charset="0"/>
              </a:rPr>
              <a:t>, </a:t>
            </a:r>
            <a:r>
              <a:rPr lang="en-US" err="1">
                <a:solidFill>
                  <a:srgbClr val="222222"/>
                </a:solidFill>
                <a:latin typeface="Raleway" panose="020F0502020204030204" pitchFamily="34" charset="0"/>
              </a:rPr>
              <a:t>Liqiang</a:t>
            </a:r>
            <a:r>
              <a:rPr lang="en-US">
                <a:solidFill>
                  <a:srgbClr val="222222"/>
                </a:solidFill>
                <a:latin typeface="Raleway" panose="020F0502020204030204" pitchFamily="34" charset="0"/>
              </a:rPr>
              <a:t> </a:t>
            </a:r>
            <a:r>
              <a:rPr lang="en-US" err="1">
                <a:solidFill>
                  <a:srgbClr val="222222"/>
                </a:solidFill>
                <a:latin typeface="Raleway" panose="020F0502020204030204" pitchFamily="34" charset="0"/>
              </a:rPr>
              <a:t>Nie</a:t>
            </a:r>
            <a:r>
              <a:rPr lang="en-US">
                <a:solidFill>
                  <a:srgbClr val="222222"/>
                </a:solidFill>
                <a:latin typeface="Raleway" panose="020F0502020204030204" pitchFamily="34" charset="0"/>
              </a:rPr>
              <a:t>, Yan </a:t>
            </a:r>
            <a:r>
              <a:rPr lang="en-US" err="1">
                <a:solidFill>
                  <a:srgbClr val="222222"/>
                </a:solidFill>
                <a:latin typeface="Raleway" panose="020F0502020204030204" pitchFamily="34" charset="0"/>
              </a:rPr>
              <a:t>Yan</a:t>
            </a:r>
            <a:r>
              <a:rPr lang="en-US">
                <a:solidFill>
                  <a:srgbClr val="222222"/>
                </a:solidFill>
                <a:latin typeface="Raleway" panose="020F0502020204030204" pitchFamily="34" charset="0"/>
              </a:rPr>
              <a:t>. </a:t>
            </a:r>
            <a:r>
              <a:rPr lang="en-US" i="1">
                <a:solidFill>
                  <a:srgbClr val="222222"/>
                </a:solidFill>
                <a:latin typeface="Raleway" panose="020F0502020204030204" pitchFamily="34" charset="0"/>
              </a:rPr>
              <a:t>IEEE International Conference on Computer Vision (ICCV), 2021</a:t>
            </a:r>
            <a:endParaRPr lang="en-US">
              <a:solidFill>
                <a:srgbClr val="222222"/>
              </a:solidFill>
              <a:latin typeface="Raleway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5524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C689AC9-14E6-583A-C84B-3FB061C16A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ackground: Diffusion Models</a:t>
            </a:r>
            <a:endParaRPr lang="zh-CN" altLang="en-US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18C162B3-CB86-B366-B27B-683F624C3B6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1066800" y="5172731"/>
            <a:ext cx="10058400" cy="1296916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514843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The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goal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514843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 of diffusion models is to learn the latent structure of a dataset by modeling the way in which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data points diffuse through the latent space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514843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514843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A neural network is trained to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denoise images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514843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 blurred with Gaussian noise by learning to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reverse the diffusion process.</a:t>
            </a:r>
          </a:p>
          <a:p>
            <a:endParaRPr lang="zh-CN" altLang="en-US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74D1399C-333C-2566-A0F0-B84ADDA20EF7}"/>
              </a:ext>
            </a:extLst>
          </p:cNvPr>
          <p:cNvGrpSpPr/>
          <p:nvPr/>
        </p:nvGrpSpPr>
        <p:grpSpPr>
          <a:xfrm>
            <a:off x="2313213" y="1434369"/>
            <a:ext cx="7993824" cy="3547451"/>
            <a:chOff x="110134" y="1608105"/>
            <a:chExt cx="7993824" cy="354745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文本框 39">
                  <a:extLst>
                    <a:ext uri="{FF2B5EF4-FFF2-40B4-BE49-F238E27FC236}">
                      <a16:creationId xmlns:a16="http://schemas.microsoft.com/office/drawing/2014/main" id="{1E690546-F7D0-ED30-F262-D1FFEB2427F1}"/>
                    </a:ext>
                  </a:extLst>
                </p:cNvPr>
                <p:cNvSpPr txBox="1"/>
                <p:nvPr/>
              </p:nvSpPr>
              <p:spPr>
                <a:xfrm>
                  <a:off x="2796367" y="2230504"/>
                  <a:ext cx="2665398" cy="4001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  <m:t>𝒒</m:t>
                            </m:r>
                            <m: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  <m:t>𝒕</m:t>
                            </m:r>
                          </m:sub>
                        </m:sSub>
                        <m:r>
                          <a:rPr lang="en-US" altLang="zh-CN" sz="2000" b="1" i="1">
                            <a:latin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  <m:t>𝒕</m:t>
                            </m:r>
                            <m: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sz="2000" b="1" i="1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sz="2400" b="1"/>
                </a:p>
              </p:txBody>
            </p:sp>
          </mc:Choice>
          <mc:Fallback xmlns="">
            <p:sp>
              <p:nvSpPr>
                <p:cNvPr id="5" name="文本框 39">
                  <a:extLst>
                    <a:ext uri="{FF2B5EF4-FFF2-40B4-BE49-F238E27FC236}">
                      <a16:creationId xmlns:a16="http://schemas.microsoft.com/office/drawing/2014/main" id="{1E690546-F7D0-ED30-F262-D1FFEB2427F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96367" y="2230504"/>
                  <a:ext cx="2665398" cy="400110"/>
                </a:xfrm>
                <a:prstGeom prst="rect">
                  <a:avLst/>
                </a:prstGeom>
                <a:blipFill>
                  <a:blip r:embed="rId2"/>
                  <a:stretch>
                    <a:fillRect b="-1515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8CF1A143-0E11-15FB-7E45-240D53078F99}"/>
                </a:ext>
              </a:extLst>
            </p:cNvPr>
            <p:cNvGrpSpPr/>
            <p:nvPr/>
          </p:nvGrpSpPr>
          <p:grpSpPr>
            <a:xfrm>
              <a:off x="1319869" y="2229201"/>
              <a:ext cx="887908" cy="1390"/>
              <a:chOff x="2829082" y="1626455"/>
              <a:chExt cx="887908" cy="1390"/>
            </a:xfrm>
          </p:grpSpPr>
          <p:cxnSp>
            <p:nvCxnSpPr>
              <p:cNvPr id="8" name="直接连接符 16">
                <a:extLst>
                  <a:ext uri="{FF2B5EF4-FFF2-40B4-BE49-F238E27FC236}">
                    <a16:creationId xmlns:a16="http://schemas.microsoft.com/office/drawing/2014/main" id="{F4BE5C67-7954-356D-3649-9986A6096570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3404711" y="1626455"/>
                <a:ext cx="312279" cy="0"/>
              </a:xfrm>
              <a:prstGeom prst="line">
                <a:avLst/>
              </a:prstGeom>
              <a:ln w="19050" cap="flat" cmpd="sng" algn="ctr">
                <a:solidFill>
                  <a:schemeClr val="dk1"/>
                </a:solidFill>
                <a:prstDash val="solid"/>
                <a:round/>
                <a:headEnd type="triangle" w="med" len="med"/>
                <a:tailEnd type="none" w="med" len="med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</p:cxnSp>
          <p:cxnSp>
            <p:nvCxnSpPr>
              <p:cNvPr id="9" name="直接连接符 42">
                <a:extLst>
                  <a:ext uri="{FF2B5EF4-FFF2-40B4-BE49-F238E27FC236}">
                    <a16:creationId xmlns:a16="http://schemas.microsoft.com/office/drawing/2014/main" id="{6F181880-6456-7C56-4963-B013516104F7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829082" y="1627718"/>
                <a:ext cx="222166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接连接符 44">
                <a:extLst>
                  <a:ext uri="{FF2B5EF4-FFF2-40B4-BE49-F238E27FC236}">
                    <a16:creationId xmlns:a16="http://schemas.microsoft.com/office/drawing/2014/main" id="{9218798D-08F2-D78A-D152-EDADA6878757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070691" y="1627845"/>
                <a:ext cx="319730" cy="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11" name="Picture 10" descr="A person with her mouth open&#10;&#10;Description automatically generated with low confidence">
              <a:extLst>
                <a:ext uri="{FF2B5EF4-FFF2-40B4-BE49-F238E27FC236}">
                  <a16:creationId xmlns:a16="http://schemas.microsoft.com/office/drawing/2014/main" id="{5608256D-FA6C-D0A1-20B9-A9ADA8FBC4A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4767" y="1633108"/>
              <a:ext cx="1187841" cy="1187841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A9E17AE0-9E09-5C79-CC4A-E236F218914F}"/>
                    </a:ext>
                  </a:extLst>
                </p:cNvPr>
                <p:cNvSpPr txBox="1"/>
                <p:nvPr/>
              </p:nvSpPr>
              <p:spPr>
                <a:xfrm>
                  <a:off x="524274" y="2753254"/>
                  <a:ext cx="368016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A9E17AE0-9E09-5C79-CC4A-E236F218914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4274" y="2753254"/>
                  <a:ext cx="368016" cy="461665"/>
                </a:xfrm>
                <a:prstGeom prst="rect">
                  <a:avLst/>
                </a:prstGeom>
                <a:blipFill>
                  <a:blip r:embed="rId4"/>
                  <a:stretch>
                    <a:fillRect r="-22951" b="-131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13" name="Picture 12" descr="A picture containing text, posing&#10;&#10;Description automatically generated">
              <a:extLst>
                <a:ext uri="{FF2B5EF4-FFF2-40B4-BE49-F238E27FC236}">
                  <a16:creationId xmlns:a16="http://schemas.microsoft.com/office/drawing/2014/main" id="{E166781F-9948-0B9E-2CDD-DC72E36AB3C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07777" y="1633108"/>
              <a:ext cx="1187841" cy="1187841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id="{1B17FD53-8734-EE9D-B349-A2565C9C5539}"/>
                    </a:ext>
                  </a:extLst>
                </p:cNvPr>
                <p:cNvSpPr txBox="1"/>
                <p:nvPr/>
              </p:nvSpPr>
              <p:spPr>
                <a:xfrm>
                  <a:off x="2407852" y="2753254"/>
                  <a:ext cx="683622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id="{1B17FD53-8734-EE9D-B349-A2565C9C553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07852" y="2753254"/>
                  <a:ext cx="683622" cy="461665"/>
                </a:xfrm>
                <a:prstGeom prst="rect">
                  <a:avLst/>
                </a:prstGeom>
                <a:blipFill>
                  <a:blip r:embed="rId6"/>
                  <a:stretch>
                    <a:fillRect r="-4425" b="-131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5" name="直接连接符 16">
              <a:extLst>
                <a:ext uri="{FF2B5EF4-FFF2-40B4-BE49-F238E27FC236}">
                  <a16:creationId xmlns:a16="http://schemas.microsoft.com/office/drawing/2014/main" id="{80D8E6C0-26B5-7625-39B2-1D236EA34F02}"/>
                </a:ext>
              </a:extLst>
            </p:cNvPr>
            <p:cNvCxnSpPr>
              <a:cxnSpLocks/>
              <a:stCxn id="16" idx="1"/>
            </p:cNvCxnSpPr>
            <p:nvPr/>
          </p:nvCxnSpPr>
          <p:spPr>
            <a:xfrm flipH="1">
              <a:off x="3393040" y="2226180"/>
              <a:ext cx="1439289" cy="4284"/>
            </a:xfrm>
            <a:prstGeom prst="line">
              <a:avLst/>
            </a:prstGeom>
            <a:ln w="19050" cap="flat" cmpd="sng" algn="ctr">
              <a:solidFill>
                <a:schemeClr val="dk1"/>
              </a:solidFill>
              <a:prstDash val="solid"/>
              <a:round/>
              <a:headEnd type="triangl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pic>
          <p:nvPicPr>
            <p:cNvPr id="16" name="Picture 15" descr="A close up of a person's face&#10;&#10;Description automatically generated with medium confidence">
              <a:extLst>
                <a:ext uri="{FF2B5EF4-FFF2-40B4-BE49-F238E27FC236}">
                  <a16:creationId xmlns:a16="http://schemas.microsoft.com/office/drawing/2014/main" id="{E1E24F27-FD49-B84D-AB59-3B9C9C806399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32329" y="1633108"/>
              <a:ext cx="1192305" cy="1186144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TextBox 16">
                  <a:extLst>
                    <a:ext uri="{FF2B5EF4-FFF2-40B4-BE49-F238E27FC236}">
                      <a16:creationId xmlns:a16="http://schemas.microsoft.com/office/drawing/2014/main" id="{14D98366-5B65-51EB-B522-C8E8C2626A1E}"/>
                    </a:ext>
                  </a:extLst>
                </p:cNvPr>
                <p:cNvSpPr txBox="1"/>
                <p:nvPr/>
              </p:nvSpPr>
              <p:spPr>
                <a:xfrm>
                  <a:off x="5056664" y="2780416"/>
                  <a:ext cx="843280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17" name="TextBox 16">
                  <a:extLst>
                    <a:ext uri="{FF2B5EF4-FFF2-40B4-BE49-F238E27FC236}">
                      <a16:creationId xmlns:a16="http://schemas.microsoft.com/office/drawing/2014/main" id="{14D98366-5B65-51EB-B522-C8E8C2626A1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56664" y="2780416"/>
                  <a:ext cx="843280" cy="461665"/>
                </a:xfrm>
                <a:prstGeom prst="rect">
                  <a:avLst/>
                </a:prstGeom>
                <a:blipFill>
                  <a:blip r:embed="rId8"/>
                  <a:stretch>
                    <a:fillRect b="-1333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18" name="Picture 17" descr="Background pattern&#10;&#10;Description automatically generated">
              <a:extLst>
                <a:ext uri="{FF2B5EF4-FFF2-40B4-BE49-F238E27FC236}">
                  <a16:creationId xmlns:a16="http://schemas.microsoft.com/office/drawing/2014/main" id="{360A72EF-36A6-48E1-6FB6-40C11217168E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16116" y="1608105"/>
              <a:ext cx="1187842" cy="1187842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文本框 34">
                  <a:extLst>
                    <a:ext uri="{FF2B5EF4-FFF2-40B4-BE49-F238E27FC236}">
                      <a16:creationId xmlns:a16="http://schemas.microsoft.com/office/drawing/2014/main" id="{4B733E5A-6E42-52ED-D862-B245788D4277}"/>
                    </a:ext>
                  </a:extLst>
                </p:cNvPr>
                <p:cNvSpPr txBox="1"/>
                <p:nvPr/>
              </p:nvSpPr>
              <p:spPr>
                <a:xfrm>
                  <a:off x="7215431" y="2753254"/>
                  <a:ext cx="596001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b>
                        </m:sSub>
                      </m:oMath>
                    </m:oMathPara>
                  </a14:m>
                  <a:endParaRPr lang="zh-CN" altLang="en-US" sz="2400"/>
                </a:p>
              </p:txBody>
            </p:sp>
          </mc:Choice>
          <mc:Fallback xmlns="">
            <p:sp>
              <p:nvSpPr>
                <p:cNvPr id="19" name="文本框 34">
                  <a:extLst>
                    <a:ext uri="{FF2B5EF4-FFF2-40B4-BE49-F238E27FC236}">
                      <a16:creationId xmlns:a16="http://schemas.microsoft.com/office/drawing/2014/main" id="{4B733E5A-6E42-52ED-D862-B245788D427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15431" y="2753254"/>
                  <a:ext cx="596001" cy="461665"/>
                </a:xfrm>
                <a:prstGeom prst="rect">
                  <a:avLst/>
                </a:prstGeom>
                <a:blipFill>
                  <a:blip r:embed="rId10"/>
                  <a:stretch>
                    <a:fillRect b="-131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20" name="Group 19">
              <a:extLst>
                <a:ext uri="{FF2B5EF4-FFF2-40B4-BE49-F238E27FC236}">
                  <a16:creationId xmlns:a16="http://schemas.microsoft.com/office/drawing/2014/main" id="{2BAD51C2-559C-7E5E-C0EC-DE33C99E871E}"/>
                </a:ext>
              </a:extLst>
            </p:cNvPr>
            <p:cNvGrpSpPr/>
            <p:nvPr/>
          </p:nvGrpSpPr>
          <p:grpSpPr>
            <a:xfrm>
              <a:off x="6024574" y="2226180"/>
              <a:ext cx="887908" cy="1390"/>
              <a:chOff x="2829082" y="1626455"/>
              <a:chExt cx="887908" cy="1390"/>
            </a:xfrm>
          </p:grpSpPr>
          <p:cxnSp>
            <p:nvCxnSpPr>
              <p:cNvPr id="21" name="直接连接符 16">
                <a:extLst>
                  <a:ext uri="{FF2B5EF4-FFF2-40B4-BE49-F238E27FC236}">
                    <a16:creationId xmlns:a16="http://schemas.microsoft.com/office/drawing/2014/main" id="{4890F53D-4DBA-7E68-F15B-5FE97C867087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3404711" y="1626455"/>
                <a:ext cx="312279" cy="0"/>
              </a:xfrm>
              <a:prstGeom prst="line">
                <a:avLst/>
              </a:prstGeom>
              <a:ln w="19050" cap="flat" cmpd="sng" algn="ctr">
                <a:solidFill>
                  <a:schemeClr val="dk1"/>
                </a:solidFill>
                <a:prstDash val="solid"/>
                <a:round/>
                <a:headEnd type="triangle" w="med" len="med"/>
                <a:tailEnd type="none" w="med" len="med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42">
                <a:extLst>
                  <a:ext uri="{FF2B5EF4-FFF2-40B4-BE49-F238E27FC236}">
                    <a16:creationId xmlns:a16="http://schemas.microsoft.com/office/drawing/2014/main" id="{CB20B98A-EFD1-2131-C7BA-E26C2597914C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829082" y="1627718"/>
                <a:ext cx="222166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44">
                <a:extLst>
                  <a:ext uri="{FF2B5EF4-FFF2-40B4-BE49-F238E27FC236}">
                    <a16:creationId xmlns:a16="http://schemas.microsoft.com/office/drawing/2014/main" id="{852A41AF-D79D-A3CF-137A-42FA06FE0A65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070691" y="1627845"/>
                <a:ext cx="319730" cy="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24" name="Picture 23" descr="Background pattern&#10;&#10;Description automatically generated">
              <a:extLst>
                <a:ext uri="{FF2B5EF4-FFF2-40B4-BE49-F238E27FC236}">
                  <a16:creationId xmlns:a16="http://schemas.microsoft.com/office/drawing/2014/main" id="{2BF6960D-8E10-C0E7-EA0C-4B013E4240F4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134" y="3548742"/>
              <a:ext cx="1187842" cy="1187842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文本框 34">
                  <a:extLst>
                    <a:ext uri="{FF2B5EF4-FFF2-40B4-BE49-F238E27FC236}">
                      <a16:creationId xmlns:a16="http://schemas.microsoft.com/office/drawing/2014/main" id="{BD309A42-077B-320C-1717-9748B3983D92}"/>
                    </a:ext>
                  </a:extLst>
                </p:cNvPr>
                <p:cNvSpPr txBox="1"/>
                <p:nvPr/>
              </p:nvSpPr>
              <p:spPr>
                <a:xfrm>
                  <a:off x="409449" y="4693891"/>
                  <a:ext cx="596001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b>
                        </m:sSub>
                      </m:oMath>
                    </m:oMathPara>
                  </a14:m>
                  <a:endParaRPr lang="zh-CN" altLang="en-US" sz="2400"/>
                </a:p>
              </p:txBody>
            </p:sp>
          </mc:Choice>
          <mc:Fallback xmlns="">
            <p:sp>
              <p:nvSpPr>
                <p:cNvPr id="25" name="文本框 34">
                  <a:extLst>
                    <a:ext uri="{FF2B5EF4-FFF2-40B4-BE49-F238E27FC236}">
                      <a16:creationId xmlns:a16="http://schemas.microsoft.com/office/drawing/2014/main" id="{BD309A42-077B-320C-1717-9748B3983D9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9449" y="4693891"/>
                  <a:ext cx="596001" cy="461665"/>
                </a:xfrm>
                <a:prstGeom prst="rect">
                  <a:avLst/>
                </a:prstGeom>
                <a:blipFill>
                  <a:blip r:embed="rId11"/>
                  <a:stretch>
                    <a:fillRect b="-131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2C1FD338-C702-6EC6-86F3-5BFD61FF308D}"/>
                </a:ext>
              </a:extLst>
            </p:cNvPr>
            <p:cNvCxnSpPr>
              <a:cxnSpLocks/>
            </p:cNvCxnSpPr>
            <p:nvPr/>
          </p:nvCxnSpPr>
          <p:spPr>
            <a:xfrm>
              <a:off x="148473" y="3294287"/>
              <a:ext cx="7955485" cy="0"/>
            </a:xfrm>
            <a:prstGeom prst="line">
              <a:avLst/>
            </a:prstGeom>
            <a:ln w="19050">
              <a:solidFill>
                <a:schemeClr val="tx2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27" name="Picture 26" descr="A close up of a person's face&#10;&#10;Description automatically generated with medium confidence">
              <a:extLst>
                <a:ext uri="{FF2B5EF4-FFF2-40B4-BE49-F238E27FC236}">
                  <a16:creationId xmlns:a16="http://schemas.microsoft.com/office/drawing/2014/main" id="{2735A38D-AA15-7166-1BD2-7B1286AEBF48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01331" y="3534353"/>
              <a:ext cx="1187842" cy="1187842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TextBox 27">
                  <a:extLst>
                    <a:ext uri="{FF2B5EF4-FFF2-40B4-BE49-F238E27FC236}">
                      <a16:creationId xmlns:a16="http://schemas.microsoft.com/office/drawing/2014/main" id="{BE2AF092-DDD6-CF9B-F4AC-DF37AAFFA89E}"/>
                    </a:ext>
                  </a:extLst>
                </p:cNvPr>
                <p:cNvSpPr txBox="1"/>
                <p:nvPr/>
              </p:nvSpPr>
              <p:spPr>
                <a:xfrm>
                  <a:off x="2407298" y="4675037"/>
                  <a:ext cx="843280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28" name="TextBox 27">
                  <a:extLst>
                    <a:ext uri="{FF2B5EF4-FFF2-40B4-BE49-F238E27FC236}">
                      <a16:creationId xmlns:a16="http://schemas.microsoft.com/office/drawing/2014/main" id="{BE2AF092-DDD6-CF9B-F4AC-DF37AAFFA89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07298" y="4675037"/>
                  <a:ext cx="843280" cy="461665"/>
                </a:xfrm>
                <a:prstGeom prst="rect">
                  <a:avLst/>
                </a:prstGeom>
                <a:blipFill>
                  <a:blip r:embed="rId13"/>
                  <a:stretch>
                    <a:fillRect b="-131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29" name="Picture 28">
              <a:extLst>
                <a:ext uri="{FF2B5EF4-FFF2-40B4-BE49-F238E27FC236}">
                  <a16:creationId xmlns:a16="http://schemas.microsoft.com/office/drawing/2014/main" id="{DED1C7BB-E9F1-EC98-1459-A1696A8485A6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43260" y="3536871"/>
              <a:ext cx="1187842" cy="1187842"/>
            </a:xfrm>
            <a:prstGeom prst="rect">
              <a:avLst/>
            </a:prstGeom>
          </p:spPr>
        </p:pic>
        <p:pic>
          <p:nvPicPr>
            <p:cNvPr id="30" name="Picture 29" descr="A person with blonde hair&#10;&#10;Description automatically generated with medium confidence">
              <a:extLst>
                <a:ext uri="{FF2B5EF4-FFF2-40B4-BE49-F238E27FC236}">
                  <a16:creationId xmlns:a16="http://schemas.microsoft.com/office/drawing/2014/main" id="{7176F403-D08C-DCB3-88E3-CE943B8E786F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18634" y="3536871"/>
              <a:ext cx="1185324" cy="1185324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TextBox 30">
                  <a:extLst>
                    <a:ext uri="{FF2B5EF4-FFF2-40B4-BE49-F238E27FC236}">
                      <a16:creationId xmlns:a16="http://schemas.microsoft.com/office/drawing/2014/main" id="{97744147-B913-7BFA-CDD6-FB3A3C71145B}"/>
                    </a:ext>
                  </a:extLst>
                </p:cNvPr>
                <p:cNvSpPr txBox="1"/>
                <p:nvPr/>
              </p:nvSpPr>
              <p:spPr>
                <a:xfrm>
                  <a:off x="5090021" y="4686864"/>
                  <a:ext cx="683622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31" name="TextBox 30">
                  <a:extLst>
                    <a:ext uri="{FF2B5EF4-FFF2-40B4-BE49-F238E27FC236}">
                      <a16:creationId xmlns:a16="http://schemas.microsoft.com/office/drawing/2014/main" id="{97744147-B913-7BFA-CDD6-FB3A3C71145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90021" y="4686864"/>
                  <a:ext cx="683622" cy="461665"/>
                </a:xfrm>
                <a:prstGeom prst="rect">
                  <a:avLst/>
                </a:prstGeom>
                <a:blipFill>
                  <a:blip r:embed="rId6"/>
                  <a:stretch>
                    <a:fillRect r="-4425" b="-131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TextBox 31">
                  <a:extLst>
                    <a:ext uri="{FF2B5EF4-FFF2-40B4-BE49-F238E27FC236}">
                      <a16:creationId xmlns:a16="http://schemas.microsoft.com/office/drawing/2014/main" id="{3E04EB6A-29E1-5E3A-33A5-E4AFD79AE2AA}"/>
                    </a:ext>
                  </a:extLst>
                </p:cNvPr>
                <p:cNvSpPr txBox="1"/>
                <p:nvPr/>
              </p:nvSpPr>
              <p:spPr>
                <a:xfrm>
                  <a:off x="7327288" y="4646783"/>
                  <a:ext cx="368016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32" name="TextBox 31">
                  <a:extLst>
                    <a:ext uri="{FF2B5EF4-FFF2-40B4-BE49-F238E27FC236}">
                      <a16:creationId xmlns:a16="http://schemas.microsoft.com/office/drawing/2014/main" id="{3E04EB6A-29E1-5E3A-33A5-E4AFD79AE2A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27288" y="4646783"/>
                  <a:ext cx="368016" cy="461665"/>
                </a:xfrm>
                <a:prstGeom prst="rect">
                  <a:avLst/>
                </a:prstGeom>
                <a:blipFill>
                  <a:blip r:embed="rId16"/>
                  <a:stretch>
                    <a:fillRect r="-2295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33" name="Group 32">
              <a:extLst>
                <a:ext uri="{FF2B5EF4-FFF2-40B4-BE49-F238E27FC236}">
                  <a16:creationId xmlns:a16="http://schemas.microsoft.com/office/drawing/2014/main" id="{0F2392E7-FFEC-AFDE-BD89-48936E2D0813}"/>
                </a:ext>
              </a:extLst>
            </p:cNvPr>
            <p:cNvGrpSpPr/>
            <p:nvPr/>
          </p:nvGrpSpPr>
          <p:grpSpPr>
            <a:xfrm>
              <a:off x="6024574" y="4136664"/>
              <a:ext cx="887908" cy="1390"/>
              <a:chOff x="2829082" y="1626455"/>
              <a:chExt cx="887908" cy="1390"/>
            </a:xfrm>
          </p:grpSpPr>
          <p:cxnSp>
            <p:nvCxnSpPr>
              <p:cNvPr id="34" name="直接连接符 16">
                <a:extLst>
                  <a:ext uri="{FF2B5EF4-FFF2-40B4-BE49-F238E27FC236}">
                    <a16:creationId xmlns:a16="http://schemas.microsoft.com/office/drawing/2014/main" id="{6ED53DDA-2939-8A09-CCE9-EDD30753340B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3404711" y="1626455"/>
                <a:ext cx="312279" cy="0"/>
              </a:xfrm>
              <a:prstGeom prst="line">
                <a:avLst/>
              </a:prstGeom>
              <a:ln w="19050" cap="flat" cmpd="sng" algn="ctr">
                <a:solidFill>
                  <a:schemeClr val="dk1"/>
                </a:solidFill>
                <a:prstDash val="solid"/>
                <a:round/>
                <a:headEnd type="triangle" w="med" len="med"/>
                <a:tailEnd type="none" w="med" len="med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42">
                <a:extLst>
                  <a:ext uri="{FF2B5EF4-FFF2-40B4-BE49-F238E27FC236}">
                    <a16:creationId xmlns:a16="http://schemas.microsoft.com/office/drawing/2014/main" id="{54E9B77E-C5ED-22AC-1D61-6E2EDF2A0302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829082" y="1627718"/>
                <a:ext cx="222166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44">
                <a:extLst>
                  <a:ext uri="{FF2B5EF4-FFF2-40B4-BE49-F238E27FC236}">
                    <a16:creationId xmlns:a16="http://schemas.microsoft.com/office/drawing/2014/main" id="{6E440E7B-7D75-E263-FE40-9306009DE12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070691" y="1627845"/>
                <a:ext cx="319730" cy="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7" name="Group 36">
              <a:extLst>
                <a:ext uri="{FF2B5EF4-FFF2-40B4-BE49-F238E27FC236}">
                  <a16:creationId xmlns:a16="http://schemas.microsoft.com/office/drawing/2014/main" id="{45275C7B-DB8F-166A-62B8-232700CC4C99}"/>
                </a:ext>
              </a:extLst>
            </p:cNvPr>
            <p:cNvGrpSpPr/>
            <p:nvPr/>
          </p:nvGrpSpPr>
          <p:grpSpPr>
            <a:xfrm>
              <a:off x="1313422" y="4136664"/>
              <a:ext cx="887908" cy="1390"/>
              <a:chOff x="2829082" y="1626455"/>
              <a:chExt cx="887908" cy="1390"/>
            </a:xfrm>
          </p:grpSpPr>
          <p:cxnSp>
            <p:nvCxnSpPr>
              <p:cNvPr id="38" name="直接连接符 16">
                <a:extLst>
                  <a:ext uri="{FF2B5EF4-FFF2-40B4-BE49-F238E27FC236}">
                    <a16:creationId xmlns:a16="http://schemas.microsoft.com/office/drawing/2014/main" id="{953FD22D-E83C-FDD2-F07A-B42A906593FC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3404711" y="1626455"/>
                <a:ext cx="312279" cy="0"/>
              </a:xfrm>
              <a:prstGeom prst="line">
                <a:avLst/>
              </a:prstGeom>
              <a:ln w="19050" cap="flat" cmpd="sng" algn="ctr">
                <a:solidFill>
                  <a:schemeClr val="dk1"/>
                </a:solidFill>
                <a:prstDash val="solid"/>
                <a:round/>
                <a:headEnd type="triangle" w="med" len="med"/>
                <a:tailEnd type="none" w="med" len="med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</p:cxnSp>
          <p:cxnSp>
            <p:nvCxnSpPr>
              <p:cNvPr id="39" name="直接连接符 42">
                <a:extLst>
                  <a:ext uri="{FF2B5EF4-FFF2-40B4-BE49-F238E27FC236}">
                    <a16:creationId xmlns:a16="http://schemas.microsoft.com/office/drawing/2014/main" id="{6ADEFA4E-3026-64CF-2D5F-B7561B98646E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829082" y="1627718"/>
                <a:ext cx="222166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连接符 44">
                <a:extLst>
                  <a:ext uri="{FF2B5EF4-FFF2-40B4-BE49-F238E27FC236}">
                    <a16:creationId xmlns:a16="http://schemas.microsoft.com/office/drawing/2014/main" id="{A626E963-FDDB-0BEB-D285-0F0E25B3E8B4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070691" y="1627845"/>
                <a:ext cx="319730" cy="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1" name="Group 40">
              <a:extLst>
                <a:ext uri="{FF2B5EF4-FFF2-40B4-BE49-F238E27FC236}">
                  <a16:creationId xmlns:a16="http://schemas.microsoft.com/office/drawing/2014/main" id="{DFFE6B6E-D14E-A85C-F469-A361AACC06D3}"/>
                </a:ext>
              </a:extLst>
            </p:cNvPr>
            <p:cNvGrpSpPr/>
            <p:nvPr/>
          </p:nvGrpSpPr>
          <p:grpSpPr>
            <a:xfrm>
              <a:off x="3310652" y="3299239"/>
              <a:ext cx="1688139" cy="1741809"/>
              <a:chOff x="9059053" y="3405761"/>
              <a:chExt cx="1877388" cy="1810292"/>
            </a:xfrm>
          </p:grpSpPr>
          <p:cxnSp>
            <p:nvCxnSpPr>
              <p:cNvPr id="42" name="直接连接符 75">
                <a:extLst>
                  <a:ext uri="{FF2B5EF4-FFF2-40B4-BE49-F238E27FC236}">
                    <a16:creationId xmlns:a16="http://schemas.microsoft.com/office/drawing/2014/main" id="{5385B94A-1A0C-F730-8490-07CA71F8B1D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9145214" y="4264165"/>
                <a:ext cx="116605" cy="139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连接符 16">
                <a:extLst>
                  <a:ext uri="{FF2B5EF4-FFF2-40B4-BE49-F238E27FC236}">
                    <a16:creationId xmlns:a16="http://schemas.microsoft.com/office/drawing/2014/main" id="{175D8851-8C76-1927-2746-36698584CED4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10630421" y="4272641"/>
                <a:ext cx="139458" cy="0"/>
              </a:xfrm>
              <a:prstGeom prst="line">
                <a:avLst/>
              </a:prstGeom>
              <a:ln w="19050" cap="flat" cmpd="sng" algn="ctr">
                <a:solidFill>
                  <a:schemeClr val="dk1"/>
                </a:solidFill>
                <a:prstDash val="solid"/>
                <a:round/>
                <a:headEnd type="triangle" w="med" len="med"/>
                <a:tailEnd type="none" w="med" len="med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4" name="文本框 40">
                    <a:extLst>
                      <a:ext uri="{FF2B5EF4-FFF2-40B4-BE49-F238E27FC236}">
                        <a16:creationId xmlns:a16="http://schemas.microsoft.com/office/drawing/2014/main" id="{67E091DC-A7AC-9137-B13A-F5B4727BFC53}"/>
                      </a:ext>
                    </a:extLst>
                  </p:cNvPr>
                  <p:cNvSpPr txBox="1"/>
                  <p:nvPr/>
                </p:nvSpPr>
                <p:spPr>
                  <a:xfrm>
                    <a:off x="9059053" y="4806597"/>
                    <a:ext cx="1877388" cy="409456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altLang="zh-CN" sz="20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1" i="1">
                                      <a:latin typeface="Cambria Math" panose="02040503050406030204" pitchFamily="18" charset="0"/>
                                    </a:rPr>
                                    <m:t>𝒑</m:t>
                                  </m:r>
                                </m:e>
                                <m:sub>
                                  <m:r>
                                    <a:rPr lang="zh-CN" altLang="en-US" sz="2000" b="1" i="1">
                                      <a:latin typeface="Cambria Math" panose="02040503050406030204" pitchFamily="18" charset="0"/>
                                    </a:rPr>
                                    <m:t>𝜽</m:t>
                                  </m:r>
                                </m:sub>
                              </m:sSub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sz="2000" b="1" i="1"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altLang="zh-CN" sz="2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</m:sub>
                          </m:sSub>
                          <m:r>
                            <a:rPr lang="en-US" altLang="zh-CN" sz="2000" b="1" i="1">
                              <a:latin typeface="Cambria Math" panose="02040503050406030204" pitchFamily="18" charset="0"/>
                            </a:rPr>
                            <m:t>)</m:t>
                          </m:r>
                        </m:oMath>
                      </m:oMathPara>
                    </a14:m>
                    <a:endParaRPr lang="zh-CN" altLang="en-US" sz="2400" b="1"/>
                  </a:p>
                </p:txBody>
              </p:sp>
            </mc:Choice>
            <mc:Fallback xmlns="">
              <p:sp>
                <p:nvSpPr>
                  <p:cNvPr id="44" name="文本框 40">
                    <a:extLst>
                      <a:ext uri="{FF2B5EF4-FFF2-40B4-BE49-F238E27FC236}">
                        <a16:creationId xmlns:a16="http://schemas.microsoft.com/office/drawing/2014/main" id="{67E091DC-A7AC-9137-B13A-F5B4727BFC53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059053" y="4806597"/>
                    <a:ext cx="1877388" cy="409456"/>
                  </a:xfrm>
                  <a:prstGeom prst="rect">
                    <a:avLst/>
                  </a:prstGeom>
                  <a:blipFill>
                    <a:blip r:embed="rId17"/>
                    <a:stretch>
                      <a:fillRect b="-17188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grpSp>
            <p:nvGrpSpPr>
              <p:cNvPr id="45" name="Group 44">
                <a:extLst>
                  <a:ext uri="{FF2B5EF4-FFF2-40B4-BE49-F238E27FC236}">
                    <a16:creationId xmlns:a16="http://schemas.microsoft.com/office/drawing/2014/main" id="{20F83191-298A-56DA-F0A8-0F1B4B34B947}"/>
                  </a:ext>
                </a:extLst>
              </p:cNvPr>
              <p:cNvGrpSpPr/>
              <p:nvPr/>
            </p:nvGrpSpPr>
            <p:grpSpPr>
              <a:xfrm>
                <a:off x="9261099" y="3677388"/>
                <a:ext cx="1358215" cy="1187839"/>
                <a:chOff x="7372514" y="2197132"/>
                <a:chExt cx="2443956" cy="2008291"/>
              </a:xfrm>
            </p:grpSpPr>
            <p:sp>
              <p:nvSpPr>
                <p:cNvPr id="48" name="梯形 3">
                  <a:extLst>
                    <a:ext uri="{FF2B5EF4-FFF2-40B4-BE49-F238E27FC236}">
                      <a16:creationId xmlns:a16="http://schemas.microsoft.com/office/drawing/2014/main" id="{F9ED8CD9-E669-74EC-1BF9-EB2162355C4B}"/>
                    </a:ext>
                  </a:extLst>
                </p:cNvPr>
                <p:cNvSpPr/>
                <p:nvPr/>
              </p:nvSpPr>
              <p:spPr>
                <a:xfrm rot="5400000">
                  <a:off x="6939015" y="2630631"/>
                  <a:ext cx="2005426" cy="1138428"/>
                </a:xfrm>
                <a:prstGeom prst="trapezoid">
                  <a:avLst/>
                </a:prstGeom>
                <a:ln w="25400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vert="vert270" rtlCol="0" anchor="ctr"/>
                <a:lstStyle/>
                <a:p>
                  <a:pPr algn="ctr"/>
                  <a:r>
                    <a:rPr lang="en-US" altLang="zh-CN" sz="1400" b="1">
                      <a:latin typeface="Calibri" panose="020F0502020204030204" pitchFamily="34" charset="0"/>
                      <a:cs typeface="Calibri" panose="020F0502020204030204" pitchFamily="34" charset="0"/>
                    </a:rPr>
                    <a:t>En-coder</a:t>
                  </a:r>
                  <a:endParaRPr lang="zh-CN" altLang="en-US" sz="1400" b="1"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  <p:sp>
              <p:nvSpPr>
                <p:cNvPr id="49" name="梯形 4">
                  <a:extLst>
                    <a:ext uri="{FF2B5EF4-FFF2-40B4-BE49-F238E27FC236}">
                      <a16:creationId xmlns:a16="http://schemas.microsoft.com/office/drawing/2014/main" id="{F43B8DAE-B29A-E109-6399-E4FECF47AAF1}"/>
                    </a:ext>
                  </a:extLst>
                </p:cNvPr>
                <p:cNvSpPr/>
                <p:nvPr/>
              </p:nvSpPr>
              <p:spPr>
                <a:xfrm rot="16200000">
                  <a:off x="8244544" y="2633497"/>
                  <a:ext cx="2005426" cy="1138426"/>
                </a:xfrm>
                <a:prstGeom prst="trapezoid">
                  <a:avLst/>
                </a:prstGeom>
                <a:ln w="25400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vert="vert" rtlCol="0" anchor="ctr"/>
                <a:lstStyle/>
                <a:p>
                  <a:pPr algn="ctr"/>
                  <a:r>
                    <a:rPr lang="en-US" altLang="zh-CN" sz="1400" b="1">
                      <a:latin typeface="Calibri" panose="020F0502020204030204" pitchFamily="34" charset="0"/>
                      <a:cs typeface="Calibri" panose="020F0502020204030204" pitchFamily="34" charset="0"/>
                    </a:rPr>
                    <a:t>De-coder</a:t>
                  </a:r>
                  <a:endParaRPr lang="zh-CN" altLang="en-US" sz="1400" b="1"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6" name="文本框 81">
                    <a:extLst>
                      <a:ext uri="{FF2B5EF4-FFF2-40B4-BE49-F238E27FC236}">
                        <a16:creationId xmlns:a16="http://schemas.microsoft.com/office/drawing/2014/main" id="{7D09136F-9C76-E471-D97D-CF654A94D37D}"/>
                      </a:ext>
                    </a:extLst>
                  </p:cNvPr>
                  <p:cNvSpPr txBox="1"/>
                  <p:nvPr/>
                </p:nvSpPr>
                <p:spPr>
                  <a:xfrm>
                    <a:off x="9454033" y="3405761"/>
                    <a:ext cx="972349" cy="409456"/>
                  </a:xfrm>
                  <a:prstGeom prst="rect">
                    <a:avLst/>
                  </a:prstGeom>
                  <a:noFill/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0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𝐔𝐍𝐞𝐭</m:t>
                          </m:r>
                        </m:oMath>
                      </m:oMathPara>
                    </a14:m>
                    <a:endParaRPr lang="zh-CN" altLang="en-US" sz="2000" b="1">
                      <a:solidFill>
                        <a:schemeClr val="tx1"/>
                      </a:solidFill>
                      <a:latin typeface="Brush Script MT" panose="03060802040406070304" pitchFamily="66" charset="0"/>
                      <a:cs typeface="Calibri" panose="020F050202020403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46" name="文本框 81">
                    <a:extLst>
                      <a:ext uri="{FF2B5EF4-FFF2-40B4-BE49-F238E27FC236}">
                        <a16:creationId xmlns:a16="http://schemas.microsoft.com/office/drawing/2014/main" id="{7D09136F-9C76-E471-D97D-CF654A94D37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454033" y="3405761"/>
                    <a:ext cx="972349" cy="409456"/>
                  </a:xfrm>
                  <a:prstGeom prst="rect">
                    <a:avLst/>
                  </a:prstGeom>
                  <a:blipFill>
                    <a:blip r:embed="rId1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47" name="直接连接符 75">
                <a:extLst>
                  <a:ext uri="{FF2B5EF4-FFF2-40B4-BE49-F238E27FC236}">
                    <a16:creationId xmlns:a16="http://schemas.microsoft.com/office/drawing/2014/main" id="{F2B2F493-971A-D8A2-B7E7-051EC73CD122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9881142" y="4272155"/>
                <a:ext cx="116605" cy="139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9AED9B02-5EA4-300A-3221-3368458AD38B}"/>
              </a:ext>
            </a:extLst>
          </p:cNvPr>
          <p:cNvSpPr txBox="1"/>
          <p:nvPr/>
        </p:nvSpPr>
        <p:spPr>
          <a:xfrm>
            <a:off x="982980" y="1906524"/>
            <a:ext cx="1107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/>
              <a:t>Diffusion</a:t>
            </a:r>
          </a:p>
          <a:p>
            <a:pPr algn="ctr"/>
            <a:r>
              <a:rPr lang="en-US" b="1"/>
              <a:t>Process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AE27E1B0-6874-DB1D-B58D-D0CB14EB8EFD}"/>
              </a:ext>
            </a:extLst>
          </p:cNvPr>
          <p:cNvSpPr txBox="1"/>
          <p:nvPr/>
        </p:nvSpPr>
        <p:spPr>
          <a:xfrm>
            <a:off x="976344" y="3628268"/>
            <a:ext cx="12218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/>
              <a:t>Denoising</a:t>
            </a:r>
          </a:p>
          <a:p>
            <a:pPr algn="ctr"/>
            <a:r>
              <a:rPr lang="en-US" b="1"/>
              <a:t>Process</a:t>
            </a:r>
          </a:p>
        </p:txBody>
      </p:sp>
    </p:spTree>
    <p:extLst>
      <p:ext uri="{BB962C8B-B14F-4D97-AF65-F5344CB8AC3E}">
        <p14:creationId xmlns:p14="http://schemas.microsoft.com/office/powerpoint/2010/main" val="1226157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4B856A-2C7C-2E7A-4F8E-6735F5C4A0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anchor="b">
            <a:normAutofit/>
          </a:bodyPr>
          <a:lstStyle/>
          <a:p>
            <a:r>
              <a:rPr lang="en-US" altLang="zh-CN"/>
              <a:t>Post Training Quantization (PTQ)</a:t>
            </a:r>
            <a:endParaRPr lang="zh-CN" altLang="en-US"/>
          </a:p>
        </p:txBody>
      </p:sp>
      <p:sp>
        <p:nvSpPr>
          <p:cNvPr id="6" name="文本框 8">
            <a:extLst>
              <a:ext uri="{FF2B5EF4-FFF2-40B4-BE49-F238E27FC236}">
                <a16:creationId xmlns:a16="http://schemas.microsoft.com/office/drawing/2014/main" id="{92A80C08-BE64-DF90-D2E6-29B9A1DA26A0}"/>
              </a:ext>
            </a:extLst>
          </p:cNvPr>
          <p:cNvSpPr txBox="1"/>
          <p:nvPr/>
        </p:nvSpPr>
        <p:spPr>
          <a:xfrm>
            <a:off x="1631950" y="4484171"/>
            <a:ext cx="3898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Quantization-Aware Training (QAT)</a:t>
            </a:r>
          </a:p>
        </p:txBody>
      </p:sp>
      <p:sp>
        <p:nvSpPr>
          <p:cNvPr id="7" name="文本框 8">
            <a:extLst>
              <a:ext uri="{FF2B5EF4-FFF2-40B4-BE49-F238E27FC236}">
                <a16:creationId xmlns:a16="http://schemas.microsoft.com/office/drawing/2014/main" id="{4321229A-F136-B67A-12B8-88ACCD61585B}"/>
              </a:ext>
            </a:extLst>
          </p:cNvPr>
          <p:cNvSpPr txBox="1"/>
          <p:nvPr/>
        </p:nvSpPr>
        <p:spPr>
          <a:xfrm>
            <a:off x="6807200" y="4455762"/>
            <a:ext cx="38989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/>
              <a:t>Post-Training Quantization (PTQ)</a:t>
            </a:r>
          </a:p>
          <a:p>
            <a:pPr algn="ctr"/>
            <a:r>
              <a:rPr lang="en-US" altLang="zh-CN" b="1">
                <a:solidFill>
                  <a:srgbClr val="FF0000"/>
                </a:solidFill>
              </a:rPr>
              <a:t>Training Data FREE!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8" name="文本框 5">
            <a:extLst>
              <a:ext uri="{FF2B5EF4-FFF2-40B4-BE49-F238E27FC236}">
                <a16:creationId xmlns:a16="http://schemas.microsoft.com/office/drawing/2014/main" id="{B6E65284-F3BA-8CF8-D224-F53CD097CB82}"/>
              </a:ext>
            </a:extLst>
          </p:cNvPr>
          <p:cNvSpPr txBox="1"/>
          <p:nvPr/>
        </p:nvSpPr>
        <p:spPr>
          <a:xfrm>
            <a:off x="1057911" y="5118617"/>
            <a:ext cx="102260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/>
              <a:t>In QAT, a pre-trained model is quantized and then </a:t>
            </a:r>
            <a:r>
              <a:rPr lang="en-US" altLang="zh-CN">
                <a:solidFill>
                  <a:srgbClr val="FF0000"/>
                </a:solidFill>
              </a:rPr>
              <a:t>finetuned using training data </a:t>
            </a:r>
            <a:r>
              <a:rPr lang="en-US" altLang="zh-CN"/>
              <a:t>to adjust parameters and recover accuracy degradation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/>
              <a:t>In PTQ, a pre-trained model is </a:t>
            </a:r>
            <a:r>
              <a:rPr lang="en-US" altLang="zh-CN" b="1">
                <a:solidFill>
                  <a:srgbClr val="FF0000"/>
                </a:solidFill>
              </a:rPr>
              <a:t>calibrated using calibration data</a:t>
            </a:r>
            <a:r>
              <a:rPr lang="en-US" altLang="zh-CN" b="1"/>
              <a:t> </a:t>
            </a:r>
            <a:r>
              <a:rPr lang="en-US" altLang="zh-CN"/>
              <a:t>(e.g., a small subset of training data) to compute the clipping ranges and the scaling factors.</a:t>
            </a:r>
            <a:endParaRPr lang="zh-CN" altLang="en-US"/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A85719BD-2DDB-5B2A-A6D5-3457AF0EAD40}"/>
              </a:ext>
            </a:extLst>
          </p:cNvPr>
          <p:cNvSpPr/>
          <p:nvPr/>
        </p:nvSpPr>
        <p:spPr>
          <a:xfrm>
            <a:off x="1631950" y="1556793"/>
            <a:ext cx="1613972" cy="403761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>
                <a:solidFill>
                  <a:schemeClr val="tx2"/>
                </a:solidFill>
              </a:rPr>
              <a:t>Pretrained Model</a:t>
            </a: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2CAA0FA9-ADF4-63A0-E896-F0E3BE9760BB}"/>
              </a:ext>
            </a:extLst>
          </p:cNvPr>
          <p:cNvSpPr/>
          <p:nvPr/>
        </p:nvSpPr>
        <p:spPr>
          <a:xfrm>
            <a:off x="1631950" y="2259347"/>
            <a:ext cx="1613972" cy="403761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>
                <a:solidFill>
                  <a:schemeClr val="tx2"/>
                </a:solidFill>
              </a:rPr>
              <a:t>Quantization</a:t>
            </a:r>
            <a:endParaRPr lang="en-US" b="1">
              <a:solidFill>
                <a:schemeClr val="tx2"/>
              </a:solidFill>
            </a:endParaRP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5ADFB252-4C98-BFEF-92F6-4D856C6C1CFF}"/>
              </a:ext>
            </a:extLst>
          </p:cNvPr>
          <p:cNvSpPr/>
          <p:nvPr/>
        </p:nvSpPr>
        <p:spPr>
          <a:xfrm>
            <a:off x="3450852" y="1560513"/>
            <a:ext cx="1613972" cy="1096962"/>
          </a:xfrm>
          <a:prstGeom prst="roundRect">
            <a:avLst/>
          </a:prstGeom>
          <a:solidFill>
            <a:srgbClr val="F9F900">
              <a:alpha val="69020"/>
            </a:srgb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>
                <a:solidFill>
                  <a:schemeClr val="tx2"/>
                </a:solidFill>
              </a:rPr>
              <a:t>Training Data</a:t>
            </a: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5589D093-33CB-5483-1B17-F55BD53C43BB}"/>
              </a:ext>
            </a:extLst>
          </p:cNvPr>
          <p:cNvSpPr/>
          <p:nvPr/>
        </p:nvSpPr>
        <p:spPr>
          <a:xfrm>
            <a:off x="1631950" y="2961901"/>
            <a:ext cx="3432874" cy="403761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>
                <a:solidFill>
                  <a:schemeClr val="tx2"/>
                </a:solidFill>
              </a:rPr>
              <a:t>Retraining / Finetuning</a:t>
            </a:r>
          </a:p>
        </p:txBody>
      </p:sp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2E1778A3-F91A-47FA-1C4D-B1EC165DAD75}"/>
              </a:ext>
            </a:extLst>
          </p:cNvPr>
          <p:cNvSpPr/>
          <p:nvPr/>
        </p:nvSpPr>
        <p:spPr>
          <a:xfrm>
            <a:off x="1631950" y="3658822"/>
            <a:ext cx="3432874" cy="403761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>
                <a:solidFill>
                  <a:schemeClr val="tx2"/>
                </a:solidFill>
              </a:rPr>
              <a:t>Quantized Model</a:t>
            </a:r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1A8EFA85-33D3-C570-89D6-52A544322B20}"/>
              </a:ext>
            </a:extLst>
          </p:cNvPr>
          <p:cNvSpPr/>
          <p:nvPr/>
        </p:nvSpPr>
        <p:spPr>
          <a:xfrm>
            <a:off x="7127176" y="1588095"/>
            <a:ext cx="1613972" cy="403761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>
                <a:solidFill>
                  <a:schemeClr val="tx2"/>
                </a:solidFill>
              </a:rPr>
              <a:t>Pretrained Model</a:t>
            </a:r>
          </a:p>
        </p:txBody>
      </p:sp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id="{97D1E36A-A38D-ED71-17CD-0EA9B159A0E9}"/>
              </a:ext>
            </a:extLst>
          </p:cNvPr>
          <p:cNvSpPr/>
          <p:nvPr/>
        </p:nvSpPr>
        <p:spPr>
          <a:xfrm>
            <a:off x="7127176" y="2290649"/>
            <a:ext cx="3432874" cy="403761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>
                <a:solidFill>
                  <a:schemeClr val="tx2"/>
                </a:solidFill>
              </a:rPr>
              <a:t>Calibration</a:t>
            </a:r>
          </a:p>
        </p:txBody>
      </p:sp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id="{A18076F2-472D-3AAC-12B6-342C55B21178}"/>
              </a:ext>
            </a:extLst>
          </p:cNvPr>
          <p:cNvSpPr/>
          <p:nvPr/>
        </p:nvSpPr>
        <p:spPr>
          <a:xfrm>
            <a:off x="8946078" y="1591815"/>
            <a:ext cx="1613972" cy="400041"/>
          </a:xfrm>
          <a:prstGeom prst="roundRect">
            <a:avLst/>
          </a:prstGeom>
          <a:solidFill>
            <a:schemeClr val="bg2">
              <a:lumMod val="75000"/>
              <a:alpha val="6902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>
                <a:solidFill>
                  <a:schemeClr val="tx2"/>
                </a:solidFill>
              </a:rPr>
              <a:t>Calibration Data</a:t>
            </a:r>
          </a:p>
        </p:txBody>
      </p: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id="{5768B82E-8DCE-33C7-EC6F-365A7C879CB6}"/>
              </a:ext>
            </a:extLst>
          </p:cNvPr>
          <p:cNvSpPr/>
          <p:nvPr/>
        </p:nvSpPr>
        <p:spPr>
          <a:xfrm>
            <a:off x="7127176" y="2993203"/>
            <a:ext cx="3432874" cy="403761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>
                <a:solidFill>
                  <a:schemeClr val="tx2"/>
                </a:solidFill>
              </a:rPr>
              <a:t>Quantization</a:t>
            </a:r>
          </a:p>
        </p:txBody>
      </p:sp>
      <p:sp>
        <p:nvSpPr>
          <p:cNvPr id="17" name="Rectangle: Rounded Corners 16">
            <a:extLst>
              <a:ext uri="{FF2B5EF4-FFF2-40B4-BE49-F238E27FC236}">
                <a16:creationId xmlns:a16="http://schemas.microsoft.com/office/drawing/2014/main" id="{73989601-6F44-459E-D379-D35B117DC3FC}"/>
              </a:ext>
            </a:extLst>
          </p:cNvPr>
          <p:cNvSpPr/>
          <p:nvPr/>
        </p:nvSpPr>
        <p:spPr>
          <a:xfrm>
            <a:off x="7127176" y="3690124"/>
            <a:ext cx="3432874" cy="403761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>
                <a:solidFill>
                  <a:schemeClr val="tx2"/>
                </a:solidFill>
              </a:rPr>
              <a:t>Quantized Model</a:t>
            </a: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AF5089AC-4176-A4AA-37AD-2FF68EAF85AB}"/>
              </a:ext>
            </a:extLst>
          </p:cNvPr>
          <p:cNvCxnSpPr>
            <a:stCxn id="4" idx="2"/>
            <a:endCxn id="9" idx="0"/>
          </p:cNvCxnSpPr>
          <p:nvPr/>
        </p:nvCxnSpPr>
        <p:spPr>
          <a:xfrm>
            <a:off x="2438936" y="1960554"/>
            <a:ext cx="0" cy="298793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3D9C93E3-A715-89D7-FE42-E1DD3DFB659C}"/>
              </a:ext>
            </a:extLst>
          </p:cNvPr>
          <p:cNvCxnSpPr>
            <a:stCxn id="9" idx="2"/>
          </p:cNvCxnSpPr>
          <p:nvPr/>
        </p:nvCxnSpPr>
        <p:spPr>
          <a:xfrm flipH="1">
            <a:off x="2434442" y="2663108"/>
            <a:ext cx="4494" cy="298793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D0EEAE50-9E9F-C7E8-6DDF-8325D79D9E0B}"/>
              </a:ext>
            </a:extLst>
          </p:cNvPr>
          <p:cNvCxnSpPr>
            <a:stCxn id="10" idx="2"/>
          </p:cNvCxnSpPr>
          <p:nvPr/>
        </p:nvCxnSpPr>
        <p:spPr>
          <a:xfrm flipH="1">
            <a:off x="4257837" y="2657475"/>
            <a:ext cx="1" cy="304426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793AE320-DBEC-1D0D-0E73-AAF96913C458}"/>
              </a:ext>
            </a:extLst>
          </p:cNvPr>
          <p:cNvCxnSpPr>
            <a:stCxn id="11" idx="2"/>
            <a:endCxn id="12" idx="0"/>
          </p:cNvCxnSpPr>
          <p:nvPr/>
        </p:nvCxnSpPr>
        <p:spPr>
          <a:xfrm>
            <a:off x="3348387" y="3365662"/>
            <a:ext cx="0" cy="29316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28352B19-9446-C99A-D05C-B097CD43E31B}"/>
              </a:ext>
            </a:extLst>
          </p:cNvPr>
          <p:cNvCxnSpPr>
            <a:stCxn id="13" idx="2"/>
          </p:cNvCxnSpPr>
          <p:nvPr/>
        </p:nvCxnSpPr>
        <p:spPr>
          <a:xfrm>
            <a:off x="7934162" y="1991856"/>
            <a:ext cx="6472" cy="298793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8571ECF8-60C4-0A2B-C113-A291716C4505}"/>
              </a:ext>
            </a:extLst>
          </p:cNvPr>
          <p:cNvCxnSpPr>
            <a:stCxn id="15" idx="2"/>
          </p:cNvCxnSpPr>
          <p:nvPr/>
        </p:nvCxnSpPr>
        <p:spPr>
          <a:xfrm>
            <a:off x="9753064" y="1991856"/>
            <a:ext cx="0" cy="298793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4CEFE7C1-9272-BDC4-9F39-949445100BB4}"/>
              </a:ext>
            </a:extLst>
          </p:cNvPr>
          <p:cNvCxnSpPr>
            <a:stCxn id="14" idx="2"/>
            <a:endCxn id="16" idx="0"/>
          </p:cNvCxnSpPr>
          <p:nvPr/>
        </p:nvCxnSpPr>
        <p:spPr>
          <a:xfrm>
            <a:off x="8843613" y="2694410"/>
            <a:ext cx="0" cy="298793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E808AD70-496F-7D71-D6BE-72AB2CB88A07}"/>
              </a:ext>
            </a:extLst>
          </p:cNvPr>
          <p:cNvCxnSpPr>
            <a:stCxn id="16" idx="2"/>
            <a:endCxn id="17" idx="0"/>
          </p:cNvCxnSpPr>
          <p:nvPr/>
        </p:nvCxnSpPr>
        <p:spPr>
          <a:xfrm>
            <a:off x="8843613" y="3396964"/>
            <a:ext cx="0" cy="29316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5">
            <a:extLst>
              <a:ext uri="{FF2B5EF4-FFF2-40B4-BE49-F238E27FC236}">
                <a16:creationId xmlns:a16="http://schemas.microsoft.com/office/drawing/2014/main" id="{B9A3C69D-8FA2-69C4-BFC7-596C530C7685}"/>
              </a:ext>
            </a:extLst>
          </p:cNvPr>
          <p:cNvSpPr txBox="1"/>
          <p:nvPr/>
        </p:nvSpPr>
        <p:spPr>
          <a:xfrm>
            <a:off x="5064824" y="6472125"/>
            <a:ext cx="740533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/>
              <a:t>A survey of quantization methods for efficient neural network inference 2021 Amir et. al.</a:t>
            </a:r>
            <a:endParaRPr lang="zh-CN" altLang="en-US" sz="1100"/>
          </a:p>
        </p:txBody>
      </p:sp>
    </p:spTree>
    <p:extLst>
      <p:ext uri="{BB962C8B-B14F-4D97-AF65-F5344CB8AC3E}">
        <p14:creationId xmlns:p14="http://schemas.microsoft.com/office/powerpoint/2010/main" val="2112599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D371EB-C387-79D2-72E6-8E53BDCCDA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otivations</a:t>
            </a:r>
            <a:endParaRPr lang="zh-CN" alt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9AE835-EEB6-0E3E-EE4D-CDD5C8DD5F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2379517" y="4605626"/>
            <a:ext cx="7512629" cy="1738746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/>
              <a:t>The cost of generating a sample is unacceptable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/>
              <a:t>Two orthogonal factors slow down the denoising process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err="1"/>
              <a:t>i</a:t>
            </a:r>
            <a:r>
              <a:rPr lang="en-US" altLang="zh-CN"/>
              <a:t>) </a:t>
            </a:r>
            <a:r>
              <a:rPr lang="en-US" altLang="zh-CN">
                <a:solidFill>
                  <a:srgbClr val="FF0000"/>
                </a:solidFill>
              </a:rPr>
              <a:t>lengthy iterations </a:t>
            </a:r>
            <a:r>
              <a:rPr lang="en-US" altLang="zh-CN"/>
              <a:t>for sampling images from noise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/>
              <a:t>ii) a </a:t>
            </a:r>
            <a:r>
              <a:rPr lang="en-US" altLang="zh-CN">
                <a:solidFill>
                  <a:srgbClr val="FF0000"/>
                </a:solidFill>
              </a:rPr>
              <a:t>cumbersome network </a:t>
            </a:r>
            <a:r>
              <a:rPr lang="en-US" altLang="zh-CN"/>
              <a:t>for estimating noise in each iteration.</a:t>
            </a:r>
            <a:endParaRPr lang="zh-CN" alt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A3A9A1C3-CBAF-AA08-DC17-FFC4195CB7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4900" y="1732054"/>
            <a:ext cx="9980682" cy="26479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0790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E70261-6CE4-A5C9-8F38-2DDBFC527D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hy we need Post-Training Quantization?</a:t>
            </a:r>
            <a:endParaRPr lang="zh-CN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B976B9-8A10-88DD-6312-2A27925AA5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Why we need </a:t>
            </a:r>
            <a:r>
              <a:rPr lang="en-US" altLang="zh-CN">
                <a:solidFill>
                  <a:srgbClr val="FF0000"/>
                </a:solidFill>
              </a:rPr>
              <a:t>Quantization</a:t>
            </a:r>
            <a:r>
              <a:rPr lang="en-US" altLang="zh-CN"/>
              <a:t>? (Example: </a:t>
            </a:r>
            <a:r>
              <a:rPr lang="en-US" altLang="zh-CN">
                <a:solidFill>
                  <a:srgbClr val="FF0000"/>
                </a:solidFill>
              </a:rPr>
              <a:t>Int8 network is 10x faster than float32 network</a:t>
            </a:r>
            <a:r>
              <a:rPr lang="en-US" altLang="zh-CN"/>
              <a:t>.)</a:t>
            </a:r>
          </a:p>
          <a:p>
            <a:pPr lvl="1"/>
            <a:r>
              <a:rPr lang="en-US" altLang="zh-CN"/>
              <a:t>Reduce model size so that it can be deployed on resource-constrained devices.</a:t>
            </a:r>
          </a:p>
          <a:p>
            <a:pPr lvl="1"/>
            <a:r>
              <a:rPr lang="en-US" altLang="zh-CN"/>
              <a:t>Reading and writing data from global memory are expensive, often requiring hundreds of cycles.</a:t>
            </a:r>
          </a:p>
          <a:p>
            <a:r>
              <a:rPr lang="en-US" altLang="zh-CN"/>
              <a:t>Why we need </a:t>
            </a:r>
            <a:r>
              <a:rPr lang="en-US" altLang="zh-CN">
                <a:solidFill>
                  <a:srgbClr val="FF0000"/>
                </a:solidFill>
              </a:rPr>
              <a:t>Post-Training </a:t>
            </a:r>
            <a:r>
              <a:rPr lang="en-US" altLang="zh-CN"/>
              <a:t>manner?</a:t>
            </a:r>
          </a:p>
          <a:p>
            <a:pPr lvl="1"/>
            <a:r>
              <a:rPr lang="en-US" altLang="zh-CN"/>
              <a:t>Quantization via model re-training (Quantization-Aware Training method) is computational expensive.</a:t>
            </a:r>
          </a:p>
          <a:p>
            <a:pPr lvl="1"/>
            <a:r>
              <a:rPr lang="en-US" altLang="zh-CN"/>
              <a:t>Float32 models are always accessible, but training data are not accessible.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2127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DD1BD6-49DE-35A6-8621-2AB70EAE1F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Normally Distributed Time-step Calibration</a:t>
            </a:r>
            <a:endParaRPr lang="zh-CN" altLang="en-US"/>
          </a:p>
        </p:txBody>
      </p:sp>
      <p:sp>
        <p:nvSpPr>
          <p:cNvPr id="5" name="文本占位符 9">
            <a:extLst>
              <a:ext uri="{FF2B5EF4-FFF2-40B4-BE49-F238E27FC236}">
                <a16:creationId xmlns:a16="http://schemas.microsoft.com/office/drawing/2014/main" id="{31B91386-7D70-DAD0-7EE8-E4891377813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994062" y="4752234"/>
            <a:ext cx="10874665" cy="2029566"/>
          </a:xfrm>
        </p:spPr>
        <p:txBody>
          <a:bodyPr>
            <a:normAutofit/>
          </a:bodyPr>
          <a:lstStyle/>
          <a:p>
            <a:pPr marR="0" lvl="0" algn="l" defTabSz="914400" rtl="0" eaLnBrk="1" fontAlgn="auto" latinLnBrk="0" hangingPunct="1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sz="2000">
                <a:latin typeface="Arial" panose="020B0604020202020204" pitchFamily="34" charset="0"/>
              </a:rPr>
              <a:t>W</a:t>
            </a:r>
            <a:r>
              <a:rPr lang="en-US" sz="2000" b="0" i="0">
                <a:effectLst/>
                <a:latin typeface="Arial" panose="020B0604020202020204" pitchFamily="34" charset="0"/>
              </a:rPr>
              <a:t>e desire the calibration samples: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Euphemia"/>
              <a:ea typeface="+mn-ea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altLang="zh-CN" sz="2000">
                <a:latin typeface="Euphemia"/>
              </a:rPr>
              <a:t>G</a:t>
            </a:r>
            <a:r>
              <a:rPr kumimoji="0" lang="en-US" altLang="zh-CN" sz="2000" b="0" i="0" u="none" strike="noStrike" kern="1200" cap="none" spc="0" normalizeH="0" baseline="0" noProof="0" err="1">
                <a:ln>
                  <a:noFill/>
                </a:ln>
                <a:effectLst/>
                <a:uLnTx/>
                <a:uFillTx/>
                <a:latin typeface="Euphemia"/>
                <a:ea typeface="+mn-ea"/>
                <a:cs typeface="+mn-cs"/>
              </a:rPr>
              <a:t>enerated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Euphemia"/>
                <a:ea typeface="+mn-ea"/>
                <a:cs typeface="+mn-cs"/>
              </a:rPr>
              <a:t> by the denoising process with the full-precision diffusion model.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altLang="zh-CN" sz="2000">
                <a:latin typeface="Euphemia"/>
              </a:rPr>
              <a:t>R</a:t>
            </a:r>
            <a:r>
              <a:rPr kumimoji="0" lang="en-US" altLang="zh-CN" sz="2000" b="0" i="0" u="none" strike="noStrike" kern="1200" cap="none" spc="0" normalizeH="0" baseline="0" noProof="0" err="1">
                <a:ln>
                  <a:noFill/>
                </a:ln>
                <a:effectLst/>
                <a:uLnTx/>
                <a:uFillTx/>
                <a:latin typeface="Euphemia"/>
                <a:ea typeface="+mn-ea"/>
                <a:cs typeface="+mn-cs"/>
              </a:rPr>
              <a:t>elatively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Euphemia"/>
                <a:ea typeface="+mn-ea"/>
                <a:cs typeface="+mn-cs"/>
              </a:rPr>
              <a:t> close to clean images and far away from noise.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altLang="zh-CN" sz="2000">
                <a:latin typeface="Euphemia"/>
              </a:rPr>
              <a:t>Covered by various time-steps.</a:t>
            </a:r>
            <a:endParaRPr lang="zh-CN" altLang="en-US" sz="2000">
              <a:latin typeface="Euphemia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99ACF73-CC7E-AA72-1C3E-4CAEA248E6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6572" y="1350750"/>
            <a:ext cx="3230229" cy="3272386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C7ACEBE6-FD49-D8B6-1CA2-529ED6C5AF3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56801" y="1376375"/>
            <a:ext cx="6379053" cy="32467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8422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3E401C-4986-0F57-2FF2-6B8D253D6B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xperimental Results</a:t>
            </a:r>
            <a:endParaRPr lang="zh-CN" altLang="en-US"/>
          </a:p>
        </p:txBody>
      </p:sp>
      <p:sp>
        <p:nvSpPr>
          <p:cNvPr id="12" name="文本占位符 9">
            <a:extLst>
              <a:ext uri="{FF2B5EF4-FFF2-40B4-BE49-F238E27FC236}">
                <a16:creationId xmlns:a16="http://schemas.microsoft.com/office/drawing/2014/main" id="{46A1F118-E6FF-0839-5D6B-E7F14DC2001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1209839" y="5762853"/>
            <a:ext cx="10571144" cy="688747"/>
          </a:xfrm>
        </p:spPr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514843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Speedup diffusion models 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4 times 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514843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while maintaining 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comparable performance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514843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.</a:t>
            </a:r>
          </a:p>
        </p:txBody>
      </p:sp>
      <p:pic>
        <p:nvPicPr>
          <p:cNvPr id="13" name="图片 12" descr="小孩手上拿着泰迪熊&#10;&#10;描述已自动生成">
            <a:extLst>
              <a:ext uri="{FF2B5EF4-FFF2-40B4-BE49-F238E27FC236}">
                <a16:creationId xmlns:a16="http://schemas.microsoft.com/office/drawing/2014/main" id="{2526891C-2544-610E-D0DF-63AA4D51112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3833" y="4777262"/>
            <a:ext cx="609600" cy="609600"/>
          </a:xfrm>
          <a:prstGeom prst="rect">
            <a:avLst/>
          </a:prstGeom>
        </p:spPr>
      </p:pic>
      <p:pic>
        <p:nvPicPr>
          <p:cNvPr id="14" name="图片 14" descr="牛和狗&#10;&#10;描述已自动生成">
            <a:extLst>
              <a:ext uri="{FF2B5EF4-FFF2-40B4-BE49-F238E27FC236}">
                <a16:creationId xmlns:a16="http://schemas.microsoft.com/office/drawing/2014/main" id="{794E5E28-68DE-C535-E2C5-F13A5AC8F31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2747" y="4777262"/>
            <a:ext cx="609600" cy="609600"/>
          </a:xfrm>
          <a:prstGeom prst="rect">
            <a:avLst/>
          </a:prstGeom>
        </p:spPr>
      </p:pic>
      <p:pic>
        <p:nvPicPr>
          <p:cNvPr id="15" name="图片 34">
            <a:extLst>
              <a:ext uri="{FF2B5EF4-FFF2-40B4-BE49-F238E27FC236}">
                <a16:creationId xmlns:a16="http://schemas.microsoft.com/office/drawing/2014/main" id="{B93CE2EB-B055-BDD0-163F-0B5F43CFB65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5356" y="4155828"/>
            <a:ext cx="609600" cy="609600"/>
          </a:xfrm>
          <a:prstGeom prst="rect">
            <a:avLst/>
          </a:prstGeom>
        </p:spPr>
      </p:pic>
      <p:pic>
        <p:nvPicPr>
          <p:cNvPr id="16" name="图片 36" descr="图片包含 动物, 食物, 桌子, 狗&#10;&#10;描述已自动生成">
            <a:extLst>
              <a:ext uri="{FF2B5EF4-FFF2-40B4-BE49-F238E27FC236}">
                <a16:creationId xmlns:a16="http://schemas.microsoft.com/office/drawing/2014/main" id="{89FDF510-A575-FF6A-D137-81D29949670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3547" y="4161745"/>
            <a:ext cx="609600" cy="609600"/>
          </a:xfrm>
          <a:prstGeom prst="rect">
            <a:avLst/>
          </a:prstGeom>
        </p:spPr>
      </p:pic>
      <p:pic>
        <p:nvPicPr>
          <p:cNvPr id="17" name="图片 62" descr="图片包含 建筑, 小, 一群, 黑暗&#10;&#10;描述已自动生成">
            <a:extLst>
              <a:ext uri="{FF2B5EF4-FFF2-40B4-BE49-F238E27FC236}">
                <a16:creationId xmlns:a16="http://schemas.microsoft.com/office/drawing/2014/main" id="{4B2647AB-5C7B-6F0A-2B28-D2C59281E32D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7412" y="3552145"/>
            <a:ext cx="609600" cy="609600"/>
          </a:xfrm>
          <a:prstGeom prst="rect">
            <a:avLst/>
          </a:prstGeom>
        </p:spPr>
      </p:pic>
      <p:pic>
        <p:nvPicPr>
          <p:cNvPr id="18" name="图片 68" descr="小孩站在房间里&#10;&#10;中度可信度描述已自动生成">
            <a:extLst>
              <a:ext uri="{FF2B5EF4-FFF2-40B4-BE49-F238E27FC236}">
                <a16:creationId xmlns:a16="http://schemas.microsoft.com/office/drawing/2014/main" id="{AABF2F95-D5EB-B374-A0A1-A8F19F19912D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0252" y="3552145"/>
            <a:ext cx="609600" cy="609600"/>
          </a:xfrm>
          <a:prstGeom prst="rect">
            <a:avLst/>
          </a:prstGeom>
        </p:spPr>
      </p:pic>
      <p:pic>
        <p:nvPicPr>
          <p:cNvPr id="19" name="图片 70">
            <a:extLst>
              <a:ext uri="{FF2B5EF4-FFF2-40B4-BE49-F238E27FC236}">
                <a16:creationId xmlns:a16="http://schemas.microsoft.com/office/drawing/2014/main" id="{04C55888-FCA0-785A-6AEF-3219E739FDFB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0652" y="3552145"/>
            <a:ext cx="609600" cy="609600"/>
          </a:xfrm>
          <a:prstGeom prst="rect">
            <a:avLst/>
          </a:prstGeom>
        </p:spPr>
      </p:pic>
      <p:pic>
        <p:nvPicPr>
          <p:cNvPr id="20" name="图片 72" descr="模糊的人的手&#10;&#10;中度可信度描述已自动生成">
            <a:extLst>
              <a:ext uri="{FF2B5EF4-FFF2-40B4-BE49-F238E27FC236}">
                <a16:creationId xmlns:a16="http://schemas.microsoft.com/office/drawing/2014/main" id="{F350DD42-F2A9-481B-069B-DD82AC22E30F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0137" y="3552145"/>
            <a:ext cx="609600" cy="609600"/>
          </a:xfrm>
          <a:prstGeom prst="rect">
            <a:avLst/>
          </a:prstGeom>
        </p:spPr>
      </p:pic>
      <p:pic>
        <p:nvPicPr>
          <p:cNvPr id="21" name="图片 74">
            <a:extLst>
              <a:ext uri="{FF2B5EF4-FFF2-40B4-BE49-F238E27FC236}">
                <a16:creationId xmlns:a16="http://schemas.microsoft.com/office/drawing/2014/main" id="{0B5DC284-601F-802D-28CC-7D1052CB745B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7337" y="3552145"/>
            <a:ext cx="609600" cy="609600"/>
          </a:xfrm>
          <a:prstGeom prst="rect">
            <a:avLst/>
          </a:prstGeom>
        </p:spPr>
      </p:pic>
      <p:pic>
        <p:nvPicPr>
          <p:cNvPr id="22" name="图片 80">
            <a:extLst>
              <a:ext uri="{FF2B5EF4-FFF2-40B4-BE49-F238E27FC236}">
                <a16:creationId xmlns:a16="http://schemas.microsoft.com/office/drawing/2014/main" id="{6F498CE8-FFCF-637C-307D-EA83A8102630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3527" y="3552145"/>
            <a:ext cx="609600" cy="609600"/>
          </a:xfrm>
          <a:prstGeom prst="rect">
            <a:avLst/>
          </a:prstGeom>
        </p:spPr>
      </p:pic>
      <p:pic>
        <p:nvPicPr>
          <p:cNvPr id="23" name="图片 86" descr="图片包含 人, 室内, 厨房, 站&#10;&#10;描述已自动生成">
            <a:extLst>
              <a:ext uri="{FF2B5EF4-FFF2-40B4-BE49-F238E27FC236}">
                <a16:creationId xmlns:a16="http://schemas.microsoft.com/office/drawing/2014/main" id="{A07F5801-79A9-2445-B68D-EBB45C363C6C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4022" y="3552145"/>
            <a:ext cx="609600" cy="609600"/>
          </a:xfrm>
          <a:prstGeom prst="rect">
            <a:avLst/>
          </a:prstGeom>
        </p:spPr>
      </p:pic>
      <p:pic>
        <p:nvPicPr>
          <p:cNvPr id="24" name="图片 94" descr="街道边的椅子上&#10;&#10;中度可信度描述已自动生成">
            <a:extLst>
              <a:ext uri="{FF2B5EF4-FFF2-40B4-BE49-F238E27FC236}">
                <a16:creationId xmlns:a16="http://schemas.microsoft.com/office/drawing/2014/main" id="{61C0430B-32EA-A7E5-0F94-D09360F2AD11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2747" y="3552145"/>
            <a:ext cx="609600" cy="609600"/>
          </a:xfrm>
          <a:prstGeom prst="rect">
            <a:avLst/>
          </a:prstGeom>
        </p:spPr>
      </p:pic>
      <p:pic>
        <p:nvPicPr>
          <p:cNvPr id="25" name="图片 120" descr="床上躺着猫&#10;&#10;中度可信度描述已自动生成">
            <a:extLst>
              <a:ext uri="{FF2B5EF4-FFF2-40B4-BE49-F238E27FC236}">
                <a16:creationId xmlns:a16="http://schemas.microsoft.com/office/drawing/2014/main" id="{37101F51-D8DD-27C7-A412-EAEAE05DCD82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5737" y="2942545"/>
            <a:ext cx="609600" cy="609600"/>
          </a:xfrm>
          <a:prstGeom prst="rect">
            <a:avLst/>
          </a:prstGeom>
        </p:spPr>
      </p:pic>
      <p:pic>
        <p:nvPicPr>
          <p:cNvPr id="26" name="图片 122" descr="小狗趴在地上&#10;&#10;描述已自动生成">
            <a:extLst>
              <a:ext uri="{FF2B5EF4-FFF2-40B4-BE49-F238E27FC236}">
                <a16:creationId xmlns:a16="http://schemas.microsoft.com/office/drawing/2014/main" id="{AE3C8B8D-6595-928B-7771-40F209B1930C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6137" y="2942545"/>
            <a:ext cx="609600" cy="609600"/>
          </a:xfrm>
          <a:prstGeom prst="rect">
            <a:avLst/>
          </a:prstGeom>
        </p:spPr>
      </p:pic>
      <p:pic>
        <p:nvPicPr>
          <p:cNvPr id="27" name="图片 126" descr="图片包含 室内, 房间, 桌子, 水槽&#10;&#10;描述已自动生成">
            <a:extLst>
              <a:ext uri="{FF2B5EF4-FFF2-40B4-BE49-F238E27FC236}">
                <a16:creationId xmlns:a16="http://schemas.microsoft.com/office/drawing/2014/main" id="{02C676ED-54E4-CCE0-94E3-545B61F4EBB3}"/>
              </a:ext>
            </a:extLst>
          </p:cNvPr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26537" y="2942545"/>
            <a:ext cx="609600" cy="609600"/>
          </a:xfrm>
          <a:prstGeom prst="rect">
            <a:avLst/>
          </a:prstGeom>
        </p:spPr>
      </p:pic>
      <p:pic>
        <p:nvPicPr>
          <p:cNvPr id="28" name="图片 130" descr="模糊的照片人的脚&#10;&#10;描述已自动生成">
            <a:extLst>
              <a:ext uri="{FF2B5EF4-FFF2-40B4-BE49-F238E27FC236}">
                <a16:creationId xmlns:a16="http://schemas.microsoft.com/office/drawing/2014/main" id="{619BC7B7-66A0-7836-1EBE-012BB8E76122}"/>
              </a:ext>
            </a:extLst>
          </p:cNvPr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6937" y="2942545"/>
            <a:ext cx="609600" cy="609600"/>
          </a:xfrm>
          <a:prstGeom prst="rect">
            <a:avLst/>
          </a:prstGeom>
        </p:spPr>
      </p:pic>
      <p:pic>
        <p:nvPicPr>
          <p:cNvPr id="29" name="图片 132" descr="动物躺在地上&#10;&#10;低可信度描述已自动生成">
            <a:extLst>
              <a:ext uri="{FF2B5EF4-FFF2-40B4-BE49-F238E27FC236}">
                <a16:creationId xmlns:a16="http://schemas.microsoft.com/office/drawing/2014/main" id="{5A8E54C3-BB07-5A72-01A6-4B981EC9B953}"/>
              </a:ext>
            </a:extLst>
          </p:cNvPr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7337" y="2942545"/>
            <a:ext cx="609600" cy="609600"/>
          </a:xfrm>
          <a:prstGeom prst="rect">
            <a:avLst/>
          </a:prstGeom>
        </p:spPr>
      </p:pic>
      <p:pic>
        <p:nvPicPr>
          <p:cNvPr id="30" name="图片 136" descr="模糊的照片&#10;&#10;中度可信度描述已自动生成">
            <a:extLst>
              <a:ext uri="{FF2B5EF4-FFF2-40B4-BE49-F238E27FC236}">
                <a16:creationId xmlns:a16="http://schemas.microsoft.com/office/drawing/2014/main" id="{264B8193-8125-6DE9-52AA-AEACF6E13890}"/>
              </a:ext>
            </a:extLst>
          </p:cNvPr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7737" y="2942545"/>
            <a:ext cx="609600" cy="609600"/>
          </a:xfrm>
          <a:prstGeom prst="rect">
            <a:avLst/>
          </a:prstGeom>
        </p:spPr>
      </p:pic>
      <p:pic>
        <p:nvPicPr>
          <p:cNvPr id="31" name="图片 138" descr="卡通人物&#10;&#10;中度可信度描述已自动生成">
            <a:extLst>
              <a:ext uri="{FF2B5EF4-FFF2-40B4-BE49-F238E27FC236}">
                <a16:creationId xmlns:a16="http://schemas.microsoft.com/office/drawing/2014/main" id="{8FCD6B7D-289F-B79B-B579-D3EAF43A8B1D}"/>
              </a:ext>
            </a:extLst>
          </p:cNvPr>
          <p:cNvPicPr>
            <a:picLocks noChangeAspect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8137" y="2942545"/>
            <a:ext cx="609600" cy="609600"/>
          </a:xfrm>
          <a:prstGeom prst="rect">
            <a:avLst/>
          </a:prstGeom>
        </p:spPr>
      </p:pic>
      <p:pic>
        <p:nvPicPr>
          <p:cNvPr id="32" name="图片 140" descr="图片包含 户外, 食物, 一群, 大&#10;&#10;描述已自动生成">
            <a:extLst>
              <a:ext uri="{FF2B5EF4-FFF2-40B4-BE49-F238E27FC236}">
                <a16:creationId xmlns:a16="http://schemas.microsoft.com/office/drawing/2014/main" id="{255346C8-B36F-8393-45F5-93ED3F7E483C}"/>
              </a:ext>
            </a:extLst>
          </p:cNvPr>
          <p:cNvPicPr>
            <a:picLocks noChangeAspect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8537" y="2942545"/>
            <a:ext cx="609600" cy="609600"/>
          </a:xfrm>
          <a:prstGeom prst="rect">
            <a:avLst/>
          </a:prstGeom>
        </p:spPr>
      </p:pic>
      <p:pic>
        <p:nvPicPr>
          <p:cNvPr id="33" name="图片 156" descr="房间的摆设布局&#10;&#10;中度可信度描述已自动生成">
            <a:extLst>
              <a:ext uri="{FF2B5EF4-FFF2-40B4-BE49-F238E27FC236}">
                <a16:creationId xmlns:a16="http://schemas.microsoft.com/office/drawing/2014/main" id="{EAB8C383-1053-22AE-650B-D0624D4A3E18}"/>
              </a:ext>
            </a:extLst>
          </p:cNvPr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5737" y="2332945"/>
            <a:ext cx="609600" cy="609600"/>
          </a:xfrm>
          <a:prstGeom prst="rect">
            <a:avLst/>
          </a:prstGeom>
        </p:spPr>
      </p:pic>
      <p:pic>
        <p:nvPicPr>
          <p:cNvPr id="34" name="图片 158" descr="模糊的人&#10;&#10;描述已自动生成">
            <a:extLst>
              <a:ext uri="{FF2B5EF4-FFF2-40B4-BE49-F238E27FC236}">
                <a16:creationId xmlns:a16="http://schemas.microsoft.com/office/drawing/2014/main" id="{9370E91A-7D24-C047-B515-BAA46E9544B4}"/>
              </a:ext>
            </a:extLst>
          </p:cNvPr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6137" y="2332945"/>
            <a:ext cx="609600" cy="609600"/>
          </a:xfrm>
          <a:prstGeom prst="rect">
            <a:avLst/>
          </a:prstGeom>
        </p:spPr>
      </p:pic>
      <p:pic>
        <p:nvPicPr>
          <p:cNvPr id="35" name="图片 160" descr="图片包含 室内, 桌子, 杯子, 电脑&#10;&#10;描述已自动生成">
            <a:extLst>
              <a:ext uri="{FF2B5EF4-FFF2-40B4-BE49-F238E27FC236}">
                <a16:creationId xmlns:a16="http://schemas.microsoft.com/office/drawing/2014/main" id="{55848454-FC3D-660B-9998-60C60170CBCB}"/>
              </a:ext>
            </a:extLst>
          </p:cNvPr>
          <p:cNvPicPr>
            <a:picLocks noChangeAspect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26537" y="2332945"/>
            <a:ext cx="609600" cy="609600"/>
          </a:xfrm>
          <a:prstGeom prst="rect">
            <a:avLst/>
          </a:prstGeom>
        </p:spPr>
      </p:pic>
      <p:pic>
        <p:nvPicPr>
          <p:cNvPr id="36" name="图片 162" descr="盘子里有食物&#10;&#10;描述已自动生成">
            <a:extLst>
              <a:ext uri="{FF2B5EF4-FFF2-40B4-BE49-F238E27FC236}">
                <a16:creationId xmlns:a16="http://schemas.microsoft.com/office/drawing/2014/main" id="{F3AF901D-C145-C5DB-B84F-1FD68E8E9DA9}"/>
              </a:ext>
            </a:extLst>
          </p:cNvPr>
          <p:cNvPicPr>
            <a:picLocks noChangeAspect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6937" y="2332945"/>
            <a:ext cx="609600" cy="609600"/>
          </a:xfrm>
          <a:prstGeom prst="rect">
            <a:avLst/>
          </a:prstGeom>
        </p:spPr>
      </p:pic>
      <p:pic>
        <p:nvPicPr>
          <p:cNvPr id="37" name="图片 164" descr="手上戴着戒指&#10;&#10;描述已自动生成">
            <a:extLst>
              <a:ext uri="{FF2B5EF4-FFF2-40B4-BE49-F238E27FC236}">
                <a16:creationId xmlns:a16="http://schemas.microsoft.com/office/drawing/2014/main" id="{547213A2-FD14-9F40-3A26-10A84D824D47}"/>
              </a:ext>
            </a:extLst>
          </p:cNvPr>
          <p:cNvPicPr>
            <a:picLocks noChangeAspect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7337" y="2332945"/>
            <a:ext cx="609600" cy="609600"/>
          </a:xfrm>
          <a:prstGeom prst="rect">
            <a:avLst/>
          </a:prstGeom>
        </p:spPr>
      </p:pic>
      <p:pic>
        <p:nvPicPr>
          <p:cNvPr id="38" name="图片 166" descr="鸟在草地上&#10;&#10;描述已自动生成">
            <a:extLst>
              <a:ext uri="{FF2B5EF4-FFF2-40B4-BE49-F238E27FC236}">
                <a16:creationId xmlns:a16="http://schemas.microsoft.com/office/drawing/2014/main" id="{5875FDCF-BBAC-451E-D9C9-74FBFD5D631B}"/>
              </a:ext>
            </a:extLst>
          </p:cNvPr>
          <p:cNvPicPr>
            <a:picLocks noChangeAspect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7737" y="2332945"/>
            <a:ext cx="609600" cy="609600"/>
          </a:xfrm>
          <a:prstGeom prst="rect">
            <a:avLst/>
          </a:prstGeom>
        </p:spPr>
      </p:pic>
      <p:pic>
        <p:nvPicPr>
          <p:cNvPr id="39" name="图片 168" descr="模糊的院子&#10;&#10;低可信度描述已自动生成">
            <a:extLst>
              <a:ext uri="{FF2B5EF4-FFF2-40B4-BE49-F238E27FC236}">
                <a16:creationId xmlns:a16="http://schemas.microsoft.com/office/drawing/2014/main" id="{9CEA4C25-B0EC-C24B-5DAF-0AAC72DEC138}"/>
              </a:ext>
            </a:extLst>
          </p:cNvPr>
          <p:cNvPicPr>
            <a:picLocks noChangeAspect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8137" y="2332945"/>
            <a:ext cx="609600" cy="609600"/>
          </a:xfrm>
          <a:prstGeom prst="rect">
            <a:avLst/>
          </a:prstGeom>
        </p:spPr>
      </p:pic>
      <p:pic>
        <p:nvPicPr>
          <p:cNvPr id="40" name="图片 170" descr="黑白色的小狗&#10;&#10;描述已自动生成">
            <a:extLst>
              <a:ext uri="{FF2B5EF4-FFF2-40B4-BE49-F238E27FC236}">
                <a16:creationId xmlns:a16="http://schemas.microsoft.com/office/drawing/2014/main" id="{406FB1B2-D3EF-12C4-6318-F01A8F063A98}"/>
              </a:ext>
            </a:extLst>
          </p:cNvPr>
          <p:cNvPicPr>
            <a:picLocks noChangeAspect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8537" y="2332945"/>
            <a:ext cx="609600" cy="609600"/>
          </a:xfrm>
          <a:prstGeom prst="rect">
            <a:avLst/>
          </a:prstGeom>
        </p:spPr>
      </p:pic>
      <p:pic>
        <p:nvPicPr>
          <p:cNvPr id="41" name="图片 186" descr="床上的模糊照片&#10;&#10;中度可信度描述已自动生成">
            <a:extLst>
              <a:ext uri="{FF2B5EF4-FFF2-40B4-BE49-F238E27FC236}">
                <a16:creationId xmlns:a16="http://schemas.microsoft.com/office/drawing/2014/main" id="{53745156-9856-8BEC-B723-E8474D0B6120}"/>
              </a:ext>
            </a:extLst>
          </p:cNvPr>
          <p:cNvPicPr>
            <a:picLocks noChangeAspect="1"/>
          </p:cNvPicPr>
          <p:nvPr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5737" y="1723345"/>
            <a:ext cx="609600" cy="609600"/>
          </a:xfrm>
          <a:prstGeom prst="rect">
            <a:avLst/>
          </a:prstGeom>
        </p:spPr>
      </p:pic>
      <p:pic>
        <p:nvPicPr>
          <p:cNvPr id="42" name="图片 188" descr="水上有一艘船&#10;&#10;描述已自动生成">
            <a:extLst>
              <a:ext uri="{FF2B5EF4-FFF2-40B4-BE49-F238E27FC236}">
                <a16:creationId xmlns:a16="http://schemas.microsoft.com/office/drawing/2014/main" id="{B218ADB3-CAF7-2B04-2917-3FC3DFDB55D6}"/>
              </a:ext>
            </a:extLst>
          </p:cNvPr>
          <p:cNvPicPr>
            <a:picLocks noChangeAspect="1"/>
          </p:cNvPicPr>
          <p:nvPr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6137" y="1723345"/>
            <a:ext cx="609600" cy="609600"/>
          </a:xfrm>
          <a:prstGeom prst="rect">
            <a:avLst/>
          </a:prstGeom>
        </p:spPr>
      </p:pic>
      <p:pic>
        <p:nvPicPr>
          <p:cNvPr id="43" name="图片 190" descr="图片包含 食物, 片, 桌子, 吃&#10;&#10;描述已自动生成">
            <a:extLst>
              <a:ext uri="{FF2B5EF4-FFF2-40B4-BE49-F238E27FC236}">
                <a16:creationId xmlns:a16="http://schemas.microsoft.com/office/drawing/2014/main" id="{428DEC51-EF7B-E609-7EBE-604E4F165D20}"/>
              </a:ext>
            </a:extLst>
          </p:cNvPr>
          <p:cNvPicPr>
            <a:picLocks noChangeAspect="1"/>
          </p:cNvPicPr>
          <p:nvPr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26537" y="1723345"/>
            <a:ext cx="609600" cy="609600"/>
          </a:xfrm>
          <a:prstGeom prst="rect">
            <a:avLst/>
          </a:prstGeom>
        </p:spPr>
      </p:pic>
      <p:pic>
        <p:nvPicPr>
          <p:cNvPr id="44" name="图片 192" descr="牙刷放在一起&#10;&#10;中度可信度描述已自动生成">
            <a:extLst>
              <a:ext uri="{FF2B5EF4-FFF2-40B4-BE49-F238E27FC236}">
                <a16:creationId xmlns:a16="http://schemas.microsoft.com/office/drawing/2014/main" id="{FF9D9D37-C876-583E-9953-0CFACF5C9ECC}"/>
              </a:ext>
            </a:extLst>
          </p:cNvPr>
          <p:cNvPicPr>
            <a:picLocks noChangeAspect="1"/>
          </p:cNvPicPr>
          <p:nvPr/>
        </p:nvPicPr>
        <p:blipFill>
          <a:blip r:embed="rId3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6937" y="1723345"/>
            <a:ext cx="609600" cy="609600"/>
          </a:xfrm>
          <a:prstGeom prst="rect">
            <a:avLst/>
          </a:prstGeom>
        </p:spPr>
      </p:pic>
      <p:pic>
        <p:nvPicPr>
          <p:cNvPr id="45" name="图片 196" descr="图片包含 看着, 站, 关, 棕色&#10;&#10;描述已自动生成">
            <a:extLst>
              <a:ext uri="{FF2B5EF4-FFF2-40B4-BE49-F238E27FC236}">
                <a16:creationId xmlns:a16="http://schemas.microsoft.com/office/drawing/2014/main" id="{170BC597-D760-35FF-96E2-3BE58164D869}"/>
              </a:ext>
            </a:extLst>
          </p:cNvPr>
          <p:cNvPicPr>
            <a:picLocks noChangeAspect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7337" y="1723345"/>
            <a:ext cx="609600" cy="609600"/>
          </a:xfrm>
          <a:prstGeom prst="rect">
            <a:avLst/>
          </a:prstGeom>
        </p:spPr>
      </p:pic>
      <p:pic>
        <p:nvPicPr>
          <p:cNvPr id="46" name="图片 198" descr="模糊的狗&#10;&#10;描述已自动生成">
            <a:extLst>
              <a:ext uri="{FF2B5EF4-FFF2-40B4-BE49-F238E27FC236}">
                <a16:creationId xmlns:a16="http://schemas.microsoft.com/office/drawing/2014/main" id="{64456482-3BE6-07C7-458B-692EDF527FF1}"/>
              </a:ext>
            </a:extLst>
          </p:cNvPr>
          <p:cNvPicPr>
            <a:picLocks noChangeAspect="1"/>
          </p:cNvPicPr>
          <p:nvPr/>
        </p:nvPicPr>
        <p:blipFill>
          <a:blip r:embed="rId3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7737" y="1723345"/>
            <a:ext cx="609600" cy="609600"/>
          </a:xfrm>
          <a:prstGeom prst="rect">
            <a:avLst/>
          </a:prstGeom>
        </p:spPr>
      </p:pic>
      <p:pic>
        <p:nvPicPr>
          <p:cNvPr id="47" name="图片 200" descr="电脑屏幕的照片&#10;&#10;中度可信度描述已自动生成">
            <a:extLst>
              <a:ext uri="{FF2B5EF4-FFF2-40B4-BE49-F238E27FC236}">
                <a16:creationId xmlns:a16="http://schemas.microsoft.com/office/drawing/2014/main" id="{983FDA70-6F47-ECFC-F61D-B7D44E29A901}"/>
              </a:ext>
            </a:extLst>
          </p:cNvPr>
          <p:cNvPicPr>
            <a:picLocks noChangeAspect="1"/>
          </p:cNvPicPr>
          <p:nvPr/>
        </p:nvPicPr>
        <p:blipFill>
          <a:blip r:embed="rId3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8137" y="1723345"/>
            <a:ext cx="609600" cy="609600"/>
          </a:xfrm>
          <a:prstGeom prst="rect">
            <a:avLst/>
          </a:prstGeom>
        </p:spPr>
      </p:pic>
      <p:pic>
        <p:nvPicPr>
          <p:cNvPr id="48" name="图片 202" descr="盘子里有食物&#10;&#10;描述已自动生成">
            <a:extLst>
              <a:ext uri="{FF2B5EF4-FFF2-40B4-BE49-F238E27FC236}">
                <a16:creationId xmlns:a16="http://schemas.microsoft.com/office/drawing/2014/main" id="{C7E2B418-543F-E801-AEC6-9F15133F1D19}"/>
              </a:ext>
            </a:extLst>
          </p:cNvPr>
          <p:cNvPicPr>
            <a:picLocks noChangeAspect="1"/>
          </p:cNvPicPr>
          <p:nvPr/>
        </p:nvPicPr>
        <p:blipFill>
          <a:blip r:embed="rId3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8537" y="1723345"/>
            <a:ext cx="609600" cy="609600"/>
          </a:xfrm>
          <a:prstGeom prst="rect">
            <a:avLst/>
          </a:prstGeom>
        </p:spPr>
      </p:pic>
      <p:pic>
        <p:nvPicPr>
          <p:cNvPr id="49" name="图片 236" descr="图片包含 室内, 桌子, 木, 食物&#10;&#10;描述已自动生成">
            <a:extLst>
              <a:ext uri="{FF2B5EF4-FFF2-40B4-BE49-F238E27FC236}">
                <a16:creationId xmlns:a16="http://schemas.microsoft.com/office/drawing/2014/main" id="{E0B7E1E3-9420-6420-CC58-3EB48EE44C96}"/>
              </a:ext>
            </a:extLst>
          </p:cNvPr>
          <p:cNvPicPr>
            <a:picLocks noChangeAspect="1"/>
          </p:cNvPicPr>
          <p:nvPr/>
        </p:nvPicPr>
        <p:blipFill>
          <a:blip r:embed="rId3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28073" y="4774303"/>
            <a:ext cx="609600" cy="609600"/>
          </a:xfrm>
          <a:prstGeom prst="rect">
            <a:avLst/>
          </a:prstGeom>
        </p:spPr>
      </p:pic>
      <p:pic>
        <p:nvPicPr>
          <p:cNvPr id="50" name="图片 248" descr="模糊的狗&#10;&#10;描述已自动生成">
            <a:extLst>
              <a:ext uri="{FF2B5EF4-FFF2-40B4-BE49-F238E27FC236}">
                <a16:creationId xmlns:a16="http://schemas.microsoft.com/office/drawing/2014/main" id="{4166013E-E474-EDF6-B94B-83AA80E5E783}"/>
              </a:ext>
            </a:extLst>
          </p:cNvPr>
          <p:cNvPicPr>
            <a:picLocks noChangeAspect="1"/>
          </p:cNvPicPr>
          <p:nvPr/>
        </p:nvPicPr>
        <p:blipFill>
          <a:blip r:embed="rId3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5646" y="4783179"/>
            <a:ext cx="609600" cy="609600"/>
          </a:xfrm>
          <a:prstGeom prst="rect">
            <a:avLst/>
          </a:prstGeom>
        </p:spPr>
      </p:pic>
      <p:pic>
        <p:nvPicPr>
          <p:cNvPr id="51" name="图片 250">
            <a:extLst>
              <a:ext uri="{FF2B5EF4-FFF2-40B4-BE49-F238E27FC236}">
                <a16:creationId xmlns:a16="http://schemas.microsoft.com/office/drawing/2014/main" id="{968DFEAF-FC6C-19B9-F030-A53BC75E6C75}"/>
              </a:ext>
            </a:extLst>
          </p:cNvPr>
          <p:cNvPicPr>
            <a:picLocks noChangeAspect="1"/>
          </p:cNvPicPr>
          <p:nvPr/>
        </p:nvPicPr>
        <p:blipFill>
          <a:blip r:embed="rId4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7337" y="4777261"/>
            <a:ext cx="609600" cy="609600"/>
          </a:xfrm>
          <a:prstGeom prst="rect">
            <a:avLst/>
          </a:prstGeom>
        </p:spPr>
      </p:pic>
      <p:pic>
        <p:nvPicPr>
          <p:cNvPr id="52" name="图片 252" descr="青蛙在叶子上&#10;&#10;低可信度描述已自动生成">
            <a:extLst>
              <a:ext uri="{FF2B5EF4-FFF2-40B4-BE49-F238E27FC236}">
                <a16:creationId xmlns:a16="http://schemas.microsoft.com/office/drawing/2014/main" id="{D30CECD4-D956-F3E1-B4C2-EEC8F6227639}"/>
              </a:ext>
            </a:extLst>
          </p:cNvPr>
          <p:cNvPicPr>
            <a:picLocks noChangeAspect="1"/>
          </p:cNvPicPr>
          <p:nvPr/>
        </p:nvPicPr>
        <p:blipFill>
          <a:blip r:embed="rId4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8732" y="4173579"/>
            <a:ext cx="609600" cy="609600"/>
          </a:xfrm>
          <a:prstGeom prst="rect">
            <a:avLst/>
          </a:prstGeom>
        </p:spPr>
      </p:pic>
      <p:pic>
        <p:nvPicPr>
          <p:cNvPr id="53" name="图片 254" descr="火车在轨道上行驶&#10;&#10;描述已自动生成">
            <a:extLst>
              <a:ext uri="{FF2B5EF4-FFF2-40B4-BE49-F238E27FC236}">
                <a16:creationId xmlns:a16="http://schemas.microsoft.com/office/drawing/2014/main" id="{CB219F44-EDFE-242B-97AF-DDC8B4C5447D}"/>
              </a:ext>
            </a:extLst>
          </p:cNvPr>
          <p:cNvPicPr>
            <a:picLocks noChangeAspect="1"/>
          </p:cNvPicPr>
          <p:nvPr/>
        </p:nvPicPr>
        <p:blipFill>
          <a:blip r:embed="rId4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3129" y="4164704"/>
            <a:ext cx="609600" cy="609600"/>
          </a:xfrm>
          <a:prstGeom prst="rect">
            <a:avLst/>
          </a:prstGeom>
        </p:spPr>
      </p:pic>
      <p:pic>
        <p:nvPicPr>
          <p:cNvPr id="54" name="图片 256" descr="狗躺在地上&#10;&#10;描述已自动生成">
            <a:extLst>
              <a:ext uri="{FF2B5EF4-FFF2-40B4-BE49-F238E27FC236}">
                <a16:creationId xmlns:a16="http://schemas.microsoft.com/office/drawing/2014/main" id="{64355867-DD92-0C05-35EB-1A83879CEB1E}"/>
              </a:ext>
            </a:extLst>
          </p:cNvPr>
          <p:cNvPicPr>
            <a:picLocks noChangeAspect="1"/>
          </p:cNvPicPr>
          <p:nvPr/>
        </p:nvPicPr>
        <p:blipFill>
          <a:blip r:embed="rId4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3852" y="4166183"/>
            <a:ext cx="609600" cy="609600"/>
          </a:xfrm>
          <a:prstGeom prst="rect">
            <a:avLst/>
          </a:prstGeom>
        </p:spPr>
      </p:pic>
      <p:pic>
        <p:nvPicPr>
          <p:cNvPr id="55" name="图片 258" descr="桌子上有杯子&#10;&#10;中度可信度描述已自动生成">
            <a:extLst>
              <a:ext uri="{FF2B5EF4-FFF2-40B4-BE49-F238E27FC236}">
                <a16:creationId xmlns:a16="http://schemas.microsoft.com/office/drawing/2014/main" id="{E86C58DB-ECD6-E541-7F1B-EEE4E0F168CA}"/>
              </a:ext>
            </a:extLst>
          </p:cNvPr>
          <p:cNvPicPr>
            <a:picLocks noChangeAspect="1"/>
          </p:cNvPicPr>
          <p:nvPr/>
        </p:nvPicPr>
        <p:blipFill>
          <a:blip r:embed="rId4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8902" y="4164704"/>
            <a:ext cx="609600" cy="609600"/>
          </a:xfrm>
          <a:prstGeom prst="rect">
            <a:avLst/>
          </a:prstGeom>
        </p:spPr>
      </p:pic>
      <p:pic>
        <p:nvPicPr>
          <p:cNvPr id="56" name="图片 268" descr="一群鸟在地上&#10;&#10;描述已自动生成">
            <a:extLst>
              <a:ext uri="{FF2B5EF4-FFF2-40B4-BE49-F238E27FC236}">
                <a16:creationId xmlns:a16="http://schemas.microsoft.com/office/drawing/2014/main" id="{7A849F89-2B3B-BC06-8CCB-DF1A6B54CD1B}"/>
              </a:ext>
            </a:extLst>
          </p:cNvPr>
          <p:cNvPicPr>
            <a:picLocks noChangeAspect="1"/>
          </p:cNvPicPr>
          <p:nvPr/>
        </p:nvPicPr>
        <p:blipFill>
          <a:blip r:embed="rId4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0522" y="4173579"/>
            <a:ext cx="609600" cy="609600"/>
          </a:xfrm>
          <a:prstGeom prst="rect">
            <a:avLst/>
          </a:prstGeom>
        </p:spPr>
      </p:pic>
      <p:pic>
        <p:nvPicPr>
          <p:cNvPr id="57" name="图片 270" descr="电视画面&#10;&#10;中度可信度描述已自动生成">
            <a:extLst>
              <a:ext uri="{FF2B5EF4-FFF2-40B4-BE49-F238E27FC236}">
                <a16:creationId xmlns:a16="http://schemas.microsoft.com/office/drawing/2014/main" id="{5409E20F-2239-B10E-4E50-98A64F8132E1}"/>
              </a:ext>
            </a:extLst>
          </p:cNvPr>
          <p:cNvPicPr>
            <a:picLocks noChangeAspect="1"/>
          </p:cNvPicPr>
          <p:nvPr/>
        </p:nvPicPr>
        <p:blipFill>
          <a:blip r:embed="rId4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2213" y="4777262"/>
            <a:ext cx="609600" cy="609600"/>
          </a:xfrm>
          <a:prstGeom prst="rect">
            <a:avLst/>
          </a:prstGeom>
        </p:spPr>
      </p:pic>
      <p:pic>
        <p:nvPicPr>
          <p:cNvPr id="58" name="图片 272" descr="草地上的小狗&#10;&#10;描述已自动生成">
            <a:extLst>
              <a:ext uri="{FF2B5EF4-FFF2-40B4-BE49-F238E27FC236}">
                <a16:creationId xmlns:a16="http://schemas.microsoft.com/office/drawing/2014/main" id="{BE2C1AA7-EA67-2781-3D23-D0482DC80B55}"/>
              </a:ext>
            </a:extLst>
          </p:cNvPr>
          <p:cNvPicPr>
            <a:picLocks noChangeAspect="1"/>
          </p:cNvPicPr>
          <p:nvPr/>
        </p:nvPicPr>
        <p:blipFill>
          <a:blip r:embed="rId4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2612" y="4155828"/>
            <a:ext cx="609600" cy="609600"/>
          </a:xfrm>
          <a:prstGeom prst="rect">
            <a:avLst/>
          </a:prstGeom>
        </p:spPr>
      </p:pic>
      <p:pic>
        <p:nvPicPr>
          <p:cNvPr id="59" name="图片 360" descr="卡车在路上行驶&#10;&#10;描述已自动生成">
            <a:extLst>
              <a:ext uri="{FF2B5EF4-FFF2-40B4-BE49-F238E27FC236}">
                <a16:creationId xmlns:a16="http://schemas.microsoft.com/office/drawing/2014/main" id="{7A91AAC4-776C-E05D-CB59-C6D4EF811BBB}"/>
              </a:ext>
            </a:extLst>
          </p:cNvPr>
          <p:cNvPicPr>
            <a:picLocks noChangeAspect="1"/>
          </p:cNvPicPr>
          <p:nvPr/>
        </p:nvPicPr>
        <p:blipFill>
          <a:blip r:embed="rId4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3129" y="4765427"/>
            <a:ext cx="609600" cy="609600"/>
          </a:xfrm>
          <a:prstGeom prst="rect">
            <a:avLst/>
          </a:prstGeom>
        </p:spPr>
      </p:pic>
      <p:pic>
        <p:nvPicPr>
          <p:cNvPr id="60" name="图片 362" descr="人躺在床上的狗&#10;&#10;描述已自动生成">
            <a:extLst>
              <a:ext uri="{FF2B5EF4-FFF2-40B4-BE49-F238E27FC236}">
                <a16:creationId xmlns:a16="http://schemas.microsoft.com/office/drawing/2014/main" id="{E3D5E870-D0EB-8619-BD08-B38B93982BA4}"/>
              </a:ext>
            </a:extLst>
          </p:cNvPr>
          <p:cNvPicPr>
            <a:picLocks noChangeAspect="1"/>
          </p:cNvPicPr>
          <p:nvPr/>
        </p:nvPicPr>
        <p:blipFill>
          <a:blip r:embed="rId4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2300" y="4765427"/>
            <a:ext cx="609600" cy="60960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D09A139A-791A-1AFC-DBC1-C54A33EC332F}"/>
              </a:ext>
            </a:extLst>
          </p:cNvPr>
          <p:cNvPicPr>
            <a:picLocks noChangeAspect="1"/>
          </p:cNvPicPr>
          <p:nvPr/>
        </p:nvPicPr>
        <p:blipFill>
          <a:blip r:embed="rId50"/>
          <a:stretch>
            <a:fillRect/>
          </a:stretch>
        </p:blipFill>
        <p:spPr>
          <a:xfrm>
            <a:off x="6566296" y="1708893"/>
            <a:ext cx="4479677" cy="3706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1024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935A7B6-B5F4-7CA9-2CC5-353394E208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7115" y="2848356"/>
            <a:ext cx="10071099" cy="2964316"/>
          </a:xfrm>
        </p:spPr>
        <p:txBody>
          <a:bodyPr>
            <a:normAutofit/>
          </a:bodyPr>
          <a:lstStyle/>
          <a:p>
            <a:r>
              <a:rPr lang="en-US" altLang="zh-CN" dirty="0"/>
              <a:t>In-process Works</a:t>
            </a:r>
            <a:br>
              <a:rPr lang="en-US" altLang="zh-CN" dirty="0"/>
            </a:b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12368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900C260-EBB8-E681-22B6-E3E775B41E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ficient LLM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4E85BCFE-DDB2-289F-47B3-3E9BEAE423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RPTQ: Reorder-based Post-training Quantization for Large Language Models</a:t>
            </a:r>
          </a:p>
          <a:p>
            <a:pPr lvl="1"/>
            <a:r>
              <a:rPr lang="en-US" altLang="zh-CN" dirty="0"/>
              <a:t>Activation Quantization</a:t>
            </a:r>
          </a:p>
          <a:p>
            <a:pPr lvl="1"/>
            <a:r>
              <a:rPr lang="en-US" altLang="zh-CN" dirty="0"/>
              <a:t>Reorder-based approach</a:t>
            </a:r>
          </a:p>
          <a:p>
            <a:pPr lvl="1"/>
            <a:r>
              <a:rPr lang="en-US" altLang="zh-CN" dirty="0"/>
              <a:t>W3A3KV OPT-175b</a:t>
            </a:r>
          </a:p>
          <a:p>
            <a:r>
              <a:rPr lang="en-US" altLang="zh-CN" dirty="0"/>
              <a:t>Training-aware Quantization</a:t>
            </a:r>
          </a:p>
          <a:p>
            <a:pPr lvl="1"/>
            <a:r>
              <a:rPr lang="en-US" altLang="zh-CN" dirty="0"/>
              <a:t>Training (data) efficient</a:t>
            </a:r>
          </a:p>
          <a:p>
            <a:pPr lvl="1"/>
            <a:r>
              <a:rPr lang="en-US" altLang="zh-CN" dirty="0"/>
              <a:t>Extremely-low bit</a:t>
            </a:r>
          </a:p>
          <a:p>
            <a:pPr lvl="1"/>
            <a:r>
              <a:rPr lang="en-US" altLang="zh-CN" dirty="0"/>
              <a:t>Leveraging the outliers</a:t>
            </a:r>
          </a:p>
          <a:p>
            <a:r>
              <a:rPr lang="en-US" altLang="zh-CN" dirty="0" err="1"/>
              <a:t>QLoRA</a:t>
            </a:r>
            <a:r>
              <a:rPr lang="en-US" altLang="zh-CN" dirty="0"/>
              <a:t> + LLM </a:t>
            </a:r>
            <a:r>
              <a:rPr lang="en-US" altLang="zh-CN" dirty="0" err="1"/>
              <a:t>Explainability</a:t>
            </a:r>
            <a:endParaRPr lang="en-US" altLang="zh-CN" dirty="0"/>
          </a:p>
          <a:p>
            <a:pPr lvl="1"/>
            <a:r>
              <a:rPr lang="en-US" altLang="zh-CN" dirty="0"/>
              <a:t>Compressing focusing on unimportant (in terms of </a:t>
            </a:r>
            <a:r>
              <a:rPr lang="en-US" altLang="zh-CN" dirty="0" err="1"/>
              <a:t>explainability</a:t>
            </a:r>
            <a:r>
              <a:rPr lang="en-US" altLang="zh-CN" dirty="0"/>
              <a:t>) weights</a:t>
            </a:r>
          </a:p>
          <a:p>
            <a:pPr lvl="1"/>
            <a:endParaRPr lang="en-US" altLang="zh-CN" dirty="0"/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8022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900C260-EBB8-E681-22B6-E3E775B41E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0305" y="363893"/>
            <a:ext cx="9980682" cy="761061"/>
          </a:xfrm>
        </p:spPr>
        <p:txBody>
          <a:bodyPr/>
          <a:lstStyle/>
          <a:p>
            <a:r>
              <a:rPr lang="en-US" dirty="0"/>
              <a:t>Questions for Tim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4E85BCFE-DDB2-289F-47B3-3E9BEAE423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es PTQ for LLM still have space? 3 or 2 bit possible?</a:t>
            </a:r>
          </a:p>
          <a:p>
            <a:r>
              <a:rPr lang="en-US" dirty="0"/>
              <a:t>What do you think of QAT for LLM? Other network work training-aware compression techniques for LLM compression?</a:t>
            </a:r>
          </a:p>
          <a:p>
            <a:r>
              <a:rPr lang="en-US" b="1" dirty="0"/>
              <a:t>Is efficient PEFT a good direction? </a:t>
            </a:r>
          </a:p>
          <a:p>
            <a:r>
              <a:rPr lang="en-US" altLang="zh-CN" dirty="0"/>
              <a:t>Any following works for </a:t>
            </a:r>
            <a:r>
              <a:rPr lang="en-US" altLang="zh-CN" dirty="0" err="1"/>
              <a:t>QLoRA</a:t>
            </a:r>
            <a:r>
              <a:rPr lang="en-US" altLang="zh-CN"/>
              <a:t>? </a:t>
            </a:r>
            <a:endParaRPr lang="en-US" altLang="zh-CN" dirty="0"/>
          </a:p>
          <a:p>
            <a:r>
              <a:rPr lang="en-US" dirty="0"/>
              <a:t>Career goal</a:t>
            </a:r>
          </a:p>
          <a:p>
            <a:pPr lvl="1"/>
            <a:r>
              <a:rPr lang="en-US" dirty="0"/>
              <a:t>How to get involved into an impactful work. </a:t>
            </a:r>
          </a:p>
          <a:p>
            <a:pPr lvl="1"/>
            <a:r>
              <a:rPr lang="en-US" dirty="0"/>
              <a:t>Academia or industry?</a:t>
            </a:r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6568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D8594F9A-CABA-F522-0540-8EE36B1110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otivations</a:t>
            </a:r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Placeholder 5">
                <a:extLst>
                  <a:ext uri="{FF2B5EF4-FFF2-40B4-BE49-F238E27FC236}">
                    <a16:creationId xmlns:a16="http://schemas.microsoft.com/office/drawing/2014/main" id="{6C60D445-9304-5D04-55A0-E5F94DFE880E}"/>
                  </a:ext>
                </a:extLst>
              </p:cNvPr>
              <p:cNvSpPr>
                <a:spLocks noGrp="1"/>
              </p:cNvSpPr>
              <p:nvPr>
                <p:ph type="body" sz="half" idx="2"/>
              </p:nvPr>
            </p:nvSpPr>
            <p:spPr/>
            <p:txBody>
              <a:bodyPr/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/>
                  <a:t>Definition: The Lipschitz constant of a func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altLang="zh-CN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</m:d>
                      </m:e>
                      <m:sub>
                        <m: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𝐿𝑖𝑝</m:t>
                        </m:r>
                      </m:sub>
                    </m:sSub>
                    <m:r>
                      <a:rPr lang="en-US" altLang="zh-CN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/>
                  <a:t>is the maximum norm of its gradient in the domain set, which reflects Lipschitz continuity of the function.</a:t>
                </a:r>
              </a:p>
              <a:p>
                <a:endParaRPr lang="en-US" altLang="zh-CN"/>
              </a:p>
              <a:p>
                <a:endParaRPr lang="en-US" altLang="zh-CN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/>
                  <a:t>Leverage </a:t>
                </a:r>
                <a:r>
                  <a:rPr lang="en-US" altLang="zh-CN">
                    <a:solidFill>
                      <a:srgbClr val="FF0000"/>
                    </a:solidFill>
                  </a:rPr>
                  <a:t>functional properties </a:t>
                </a:r>
                <a:r>
                  <a:rPr lang="en-US" altLang="zh-CN"/>
                  <a:t>of networks, </a:t>
                </a:r>
                <a:r>
                  <a:rPr lang="en-US" altLang="zh-CN">
                    <a:solidFill>
                      <a:srgbClr val="FF0000"/>
                    </a:solidFill>
                  </a:rPr>
                  <a:t>Lipschitz Constant</a:t>
                </a:r>
                <a:r>
                  <a:rPr lang="en-US" altLang="zh-CN"/>
                  <a:t> to represent the </a:t>
                </a:r>
                <a:r>
                  <a:rPr lang="en-US" altLang="zh-CN">
                    <a:solidFill>
                      <a:srgbClr val="FF0000"/>
                    </a:solidFill>
                  </a:rPr>
                  <a:t>high-level </a:t>
                </a:r>
                <a:r>
                  <a:rPr lang="en-US" altLang="zh-CN"/>
                  <a:t>knowledge.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altLang="zh-CN"/>
              </a:p>
              <a:p>
                <a:endParaRPr lang="zh-CN" altLang="en-US"/>
              </a:p>
            </p:txBody>
          </p:sp>
        </mc:Choice>
        <mc:Fallback xmlns="">
          <p:sp>
            <p:nvSpPr>
              <p:cNvPr id="6" name="Text Placeholder 5">
                <a:extLst>
                  <a:ext uri="{FF2B5EF4-FFF2-40B4-BE49-F238E27FC236}">
                    <a16:creationId xmlns:a16="http://schemas.microsoft.com/office/drawing/2014/main" id="{6C60D445-9304-5D04-55A0-E5F94DFE880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2"/>
              </p:nvPr>
            </p:nvSpPr>
            <p:spPr>
              <a:blipFill>
                <a:blip r:embed="rId3"/>
                <a:stretch>
                  <a:fillRect l="-3763" t="-1333" r="-48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1">
            <a:extLst>
              <a:ext uri="{FF2B5EF4-FFF2-40B4-BE49-F238E27FC236}">
                <a16:creationId xmlns:a16="http://schemas.microsoft.com/office/drawing/2014/main" id="{3F819737-02AF-C1D1-9109-32F437EDAC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7991137"/>
              </p:ext>
            </p:extLst>
          </p:nvPr>
        </p:nvGraphicFramePr>
        <p:xfrm>
          <a:off x="5803847" y="1662654"/>
          <a:ext cx="5281735" cy="4170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455920" imgH="4309001" progId="Visio.Drawing.15">
                  <p:embed/>
                </p:oleObj>
              </mc:Choice>
              <mc:Fallback>
                <p:oleObj name="Visio" r:id="rId4" imgW="5455920" imgH="4309001" progId="Visio.Drawing.15">
                  <p:embed/>
                  <p:pic>
                    <p:nvPicPr>
                      <p:cNvPr id="7" name="对象 1">
                        <a:extLst>
                          <a:ext uri="{FF2B5EF4-FFF2-40B4-BE49-F238E27FC236}">
                            <a16:creationId xmlns:a16="http://schemas.microsoft.com/office/drawing/2014/main" id="{3F819737-02AF-C1D1-9109-32F437EDAC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03847" y="1662654"/>
                        <a:ext cx="5281735" cy="41706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8DFD67ED-B06E-0844-5684-8FDB73293C7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9518" y="3653118"/>
            <a:ext cx="4309924" cy="295836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58EAF321-B82F-D687-49A1-284A846A48F4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9518" y="3226080"/>
            <a:ext cx="1425387" cy="2807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6788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0B5873-1916-EDFA-D72B-8D66ECDEC0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ackground of Lipschitz Constant</a:t>
            </a:r>
            <a:endParaRPr lang="zh-CN" alt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886D99B-25DA-200A-9B05-EDC1530A311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9410700" cy="4572000"/>
          </a:xfrm>
        </p:spPr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/>
              <a:t>Researchers used </a:t>
            </a:r>
            <a:r>
              <a:rPr lang="en-US" altLang="zh-CN">
                <a:solidFill>
                  <a:srgbClr val="FF0000"/>
                </a:solidFill>
              </a:rPr>
              <a:t>Spectral Normalization</a:t>
            </a:r>
            <a:r>
              <a:rPr lang="en-US" altLang="zh-CN"/>
              <a:t>, to </a:t>
            </a:r>
            <a:r>
              <a:rPr lang="en-US" altLang="zh-CN">
                <a:solidFill>
                  <a:srgbClr val="FF0000"/>
                </a:solidFill>
              </a:rPr>
              <a:t>smooth</a:t>
            </a:r>
            <a:r>
              <a:rPr lang="en-US" altLang="zh-CN"/>
              <a:t> the discriminator function in GAN for synthesizing realistic image. [</a:t>
            </a:r>
            <a:r>
              <a:rPr lang="en-US" altLang="zh-CN" err="1"/>
              <a:t>Miyato</a:t>
            </a:r>
            <a:r>
              <a:rPr lang="en-US" altLang="zh-CN"/>
              <a:t> et al. ICLR 2018]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/>
              <a:t>In adversarial attack machine learning, authors propose </a:t>
            </a:r>
            <a:r>
              <a:rPr lang="en-US" altLang="zh-CN">
                <a:solidFill>
                  <a:srgbClr val="FF0000"/>
                </a:solidFill>
              </a:rPr>
              <a:t>constraining local Lipschitz constants</a:t>
            </a:r>
            <a:r>
              <a:rPr lang="en-US" altLang="zh-CN"/>
              <a:t> of neural networks to avoid adversarial attacks. [Weng et al. ICLR 2018]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/>
              <a:t>Many studies underline the significance of Lipschitz constant in neural networks' </a:t>
            </a:r>
            <a:r>
              <a:rPr lang="en-US" altLang="zh-CN">
                <a:solidFill>
                  <a:srgbClr val="FF0000"/>
                </a:solidFill>
              </a:rPr>
              <a:t>expressiveness and robustness</a:t>
            </a:r>
            <a:r>
              <a:rPr lang="en-US" altLang="zh-CN"/>
              <a:t>. </a:t>
            </a:r>
            <a:r>
              <a:rPr lang="nn-NO" altLang="zh-CN"/>
              <a:t>[Neyshabur et al. NeurIPS 2017]</a:t>
            </a:r>
            <a:endParaRPr lang="en-US" altLang="zh-CN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0348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F03FCA-86E7-E119-6EFC-6225059A64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LONDON:</a:t>
            </a:r>
            <a:br>
              <a:rPr lang="en-US" altLang="zh-CN"/>
            </a:br>
            <a:r>
              <a:rPr lang="en-US" altLang="zh-CN"/>
              <a:t>Lipschitz Continuity Guided Knowledge Distillation</a:t>
            </a:r>
            <a:endParaRPr lang="zh-CN" alt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1F95B89-0078-F83D-CA5D-4C2245220C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3056467" cy="4572000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>
                <a:solidFill>
                  <a:srgbClr val="FF0000"/>
                </a:solidFill>
              </a:rPr>
              <a:t>Module-wisely</a:t>
            </a:r>
            <a:r>
              <a:rPr lang="en-US" altLang="zh-CN"/>
              <a:t>, instead of layer-wisely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514843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Design a series of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Transmitting Matrix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514843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 to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avoid NP-hard computation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514843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.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altLang="zh-CN" sz="1800">
                <a:solidFill>
                  <a:srgbClr val="514843"/>
                </a:solidFill>
                <a:latin typeface="Euphemia"/>
              </a:rPr>
              <a:t>Loss function:</a:t>
            </a:r>
            <a:endParaRPr lang="en-US" altLang="zh-CN">
              <a:solidFill>
                <a:srgbClr val="514843"/>
              </a:solidFill>
              <a:latin typeface="Euphemia"/>
            </a:endParaRPr>
          </a:p>
          <a:p>
            <a:pPr marR="0" lvl="0" algn="l" defTabSz="914400" rtl="0" eaLnBrk="1" fontAlgn="auto" latinLnBrk="0" hangingPunct="1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Tx/>
              <a:buSzTx/>
              <a:tabLst/>
              <a:defRPr/>
            </a:pPr>
            <a:endParaRPr lang="en-US" altLang="zh-CN"/>
          </a:p>
          <a:p>
            <a:endParaRPr lang="zh-CN" altLang="en-US"/>
          </a:p>
        </p:txBody>
      </p:sp>
      <p:graphicFrame>
        <p:nvGraphicFramePr>
          <p:cNvPr id="5" name="对象 7">
            <a:extLst>
              <a:ext uri="{FF2B5EF4-FFF2-40B4-BE49-F238E27FC236}">
                <a16:creationId xmlns:a16="http://schemas.microsoft.com/office/drawing/2014/main" id="{FD23867B-80AA-E5FF-C75B-8708403462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113158"/>
              </p:ext>
            </p:extLst>
          </p:nvPr>
        </p:nvGraphicFramePr>
        <p:xfrm>
          <a:off x="2708240" y="1773767"/>
          <a:ext cx="8598543" cy="4206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0584398" imgH="5177681" progId="Visio.Drawing.15">
                  <p:embed/>
                </p:oleObj>
              </mc:Choice>
              <mc:Fallback>
                <p:oleObj name="Visio" r:id="rId3" imgW="10584398" imgH="5177681" progId="Visio.Drawing.15">
                  <p:embed/>
                  <p:pic>
                    <p:nvPicPr>
                      <p:cNvPr id="5" name="对象 7">
                        <a:extLst>
                          <a:ext uri="{FF2B5EF4-FFF2-40B4-BE49-F238E27FC236}">
                            <a16:creationId xmlns:a16="http://schemas.microsoft.com/office/drawing/2014/main" id="{FD23867B-80AA-E5FF-C75B-87084034621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08240" y="1773767"/>
                        <a:ext cx="8598543" cy="42069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E1B4CC97-D6BA-6AD8-D4E3-907894E9CA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3491159"/>
              </p:ext>
            </p:extLst>
          </p:nvPr>
        </p:nvGraphicFramePr>
        <p:xfrm>
          <a:off x="1419773" y="3738036"/>
          <a:ext cx="2576933" cy="701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434688" imgH="391108" progId="Equation.DSMT4">
                  <p:embed/>
                </p:oleObj>
              </mc:Choice>
              <mc:Fallback>
                <p:oleObj name="Equation" r:id="rId5" imgW="1434688" imgH="391108" progId="Equation.DSMT4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E1B4CC97-D6BA-6AD8-D4E3-907894E9CAD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19773" y="3738036"/>
                        <a:ext cx="2576933" cy="701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7142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F03FCA-86E7-E119-6EFC-6225059A64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ransmitting Matrix</a:t>
            </a:r>
            <a:endParaRPr lang="zh-CN" alt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1F95B89-0078-F83D-CA5D-4C2245220C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4173220" cy="4572000"/>
          </a:xfrm>
        </p:spPr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514843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A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novel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514843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method to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approximate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Euphemia"/>
                <a:ea typeface="+mn-ea"/>
                <a:cs typeface="+mn-cs"/>
              </a:rPr>
              <a:t>the Lipschitz constants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514843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 of neural networks.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514843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Take fully advantage of the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feature maps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514843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.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altLang="zh-CN">
                <a:solidFill>
                  <a:srgbClr val="FF0000"/>
                </a:solidFill>
                <a:latin typeface="Euphemia"/>
              </a:rPr>
              <a:t>Prove</a:t>
            </a:r>
            <a:r>
              <a:rPr lang="en-US" altLang="zh-CN">
                <a:solidFill>
                  <a:srgbClr val="514843"/>
                </a:solidFill>
                <a:latin typeface="Euphemia"/>
              </a:rPr>
              <a:t> the effectiveness of LONDON.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514843"/>
              </a:solidFill>
              <a:effectLst/>
              <a:uLnTx/>
              <a:uFillTx/>
              <a:latin typeface="Euphemia"/>
              <a:ea typeface="+mn-ea"/>
              <a:cs typeface="+mn-cs"/>
            </a:endParaRPr>
          </a:p>
          <a:p>
            <a:pPr marR="0" lvl="0" algn="l" defTabSz="914400" rtl="0" eaLnBrk="1" fontAlgn="auto" latinLnBrk="0" hangingPunct="1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Tx/>
              <a:buSzTx/>
              <a:tabLst/>
              <a:defRPr/>
            </a:pPr>
            <a:endParaRPr lang="en-US" altLang="zh-CN"/>
          </a:p>
          <a:p>
            <a:endParaRPr lang="zh-CN" altLang="en-US"/>
          </a:p>
        </p:txBody>
      </p:sp>
      <p:graphicFrame>
        <p:nvGraphicFramePr>
          <p:cNvPr id="4" name="图片占位符 8">
            <a:extLst>
              <a:ext uri="{FF2B5EF4-FFF2-40B4-BE49-F238E27FC236}">
                <a16:creationId xmlns:a16="http://schemas.microsoft.com/office/drawing/2014/main" id="{B569AD16-FD61-DC46-FE83-362B9C3648E7}"/>
              </a:ext>
            </a:extLst>
          </p:cNvPr>
          <p:cNvGraphicFramePr>
            <a:graphicFrameLocks noGrp="1" noChangeAspect="1"/>
          </p:cNvGraphicFramePr>
          <p:nvPr>
            <p:ph type="pic" idx="1"/>
            <p:extLst>
              <p:ext uri="{D42A27DB-BD31-4B8C-83A1-F6EECF244321}">
                <p14:modId xmlns:p14="http://schemas.microsoft.com/office/powerpoint/2010/main" val="3218817884"/>
              </p:ext>
            </p:extLst>
          </p:nvPr>
        </p:nvGraphicFramePr>
        <p:xfrm>
          <a:off x="5063432" y="1709578"/>
          <a:ext cx="6394256" cy="3958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19760" imgH="4222569" progId="Visio.Drawing.15">
                  <p:embed/>
                </p:oleObj>
              </mc:Choice>
              <mc:Fallback>
                <p:oleObj name="Visio" r:id="rId2" imgW="6819760" imgH="4222569" progId="Visio.Drawing.15">
                  <p:embed/>
                  <p:pic>
                    <p:nvPicPr>
                      <p:cNvPr id="4" name="图片占位符 8">
                        <a:extLst>
                          <a:ext uri="{FF2B5EF4-FFF2-40B4-BE49-F238E27FC236}">
                            <a16:creationId xmlns:a16="http://schemas.microsoft.com/office/drawing/2014/main" id="{B569AD16-FD61-DC46-FE83-362B9C3648E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063432" y="1709578"/>
                        <a:ext cx="6394256" cy="39589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8432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3B8216-628A-1B58-03E1-F94C292619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itigate Overfitting</a:t>
            </a:r>
            <a:endParaRPr lang="zh-CN" alt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3AAB193-7276-B975-5FCE-C31444C4A6BF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800">
                <a:solidFill>
                  <a:srgbClr val="514843"/>
                </a:solidFill>
                <a:latin typeface="Euphemia"/>
              </a:rPr>
              <a:t>The Lipschitz distillation can be seen as a </a:t>
            </a:r>
            <a:r>
              <a:rPr lang="en-US" altLang="zh-CN" sz="1800">
                <a:solidFill>
                  <a:srgbClr val="FF0000"/>
                </a:solidFill>
                <a:latin typeface="Euphemia"/>
              </a:rPr>
              <a:t>regularization</a:t>
            </a:r>
            <a:r>
              <a:rPr lang="en-US" altLang="zh-CN" sz="1800">
                <a:solidFill>
                  <a:srgbClr val="514843"/>
                </a:solidFill>
                <a:latin typeface="Euphemia"/>
              </a:rPr>
              <a:t> term.</a:t>
            </a:r>
          </a:p>
          <a:p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514843"/>
              </a:solidFill>
              <a:effectLst/>
              <a:uLnTx/>
              <a:uFillTx/>
              <a:latin typeface="Euphemia"/>
              <a:ea typeface="+mn-ea"/>
              <a:cs typeface="+mn-cs"/>
            </a:endParaRPr>
          </a:p>
        </p:txBody>
      </p:sp>
      <p:graphicFrame>
        <p:nvGraphicFramePr>
          <p:cNvPr id="5" name="对象 12">
            <a:extLst>
              <a:ext uri="{FF2B5EF4-FFF2-40B4-BE49-F238E27FC236}">
                <a16:creationId xmlns:a16="http://schemas.microsoft.com/office/drawing/2014/main" id="{E647DA79-D49A-47EA-689C-7CEA9CA8B7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5008838"/>
              </p:ext>
            </p:extLst>
          </p:nvPr>
        </p:nvGraphicFramePr>
        <p:xfrm>
          <a:off x="1399492" y="3372191"/>
          <a:ext cx="3203285" cy="549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603500" imgH="444500" progId="Equation.DSMT4">
                  <p:embed/>
                </p:oleObj>
              </mc:Choice>
              <mc:Fallback>
                <p:oleObj name="Equation" r:id="rId2" imgW="2603500" imgH="444500" progId="Equation.DSMT4">
                  <p:embed/>
                  <p:pic>
                    <p:nvPicPr>
                      <p:cNvPr id="5" name="对象 12">
                        <a:extLst>
                          <a:ext uri="{FF2B5EF4-FFF2-40B4-BE49-F238E27FC236}">
                            <a16:creationId xmlns:a16="http://schemas.microsoft.com/office/drawing/2014/main" id="{E647DA79-D49A-47EA-689C-7CEA9CA8B7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9492" y="3372191"/>
                        <a:ext cx="3203285" cy="5491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2">
            <a:extLst>
              <a:ext uri="{FF2B5EF4-FFF2-40B4-BE49-F238E27FC236}">
                <a16:creationId xmlns:a16="http://schemas.microsoft.com/office/drawing/2014/main" id="{495E5F01-C4C5-325A-6187-540D30DC37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1833650"/>
              </p:ext>
            </p:extLst>
          </p:nvPr>
        </p:nvGraphicFramePr>
        <p:xfrm>
          <a:off x="1588049" y="2631841"/>
          <a:ext cx="2251484" cy="515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28800" imgH="419100" progId="Equation.DSMT4">
                  <p:embed/>
                </p:oleObj>
              </mc:Choice>
              <mc:Fallback>
                <p:oleObj name="Equation" r:id="rId4" imgW="1828800" imgH="419100" progId="Equation.DSMT4">
                  <p:embed/>
                  <p:pic>
                    <p:nvPicPr>
                      <p:cNvPr id="6" name="对象 2">
                        <a:extLst>
                          <a:ext uri="{FF2B5EF4-FFF2-40B4-BE49-F238E27FC236}">
                            <a16:creationId xmlns:a16="http://schemas.microsoft.com/office/drawing/2014/main" id="{495E5F01-C4C5-325A-6187-540D30DC37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8049" y="2631841"/>
                        <a:ext cx="2251484" cy="5159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占位符 7" descr="图表, 图示&#10;&#10;描述已自动生成">
            <a:extLst>
              <a:ext uri="{FF2B5EF4-FFF2-40B4-BE49-F238E27FC236}">
                <a16:creationId xmlns:a16="http://schemas.microsoft.com/office/drawing/2014/main" id="{720CF1AE-407A-7AF7-DB81-46B2CA5065AC}"/>
              </a:ext>
            </a:extLst>
          </p:cNvPr>
          <p:cNvPicPr>
            <a:picLocks noGrp="1" noChangeAspect="1"/>
          </p:cNvPicPr>
          <p:nvPr>
            <p:ph type="pic" idx="1"/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63" r="2563"/>
          <a:stretch>
            <a:fillRect/>
          </a:stretch>
        </p:blipFill>
        <p:spPr>
          <a:xfrm>
            <a:off x="4858423" y="1720312"/>
            <a:ext cx="6134100" cy="4572000"/>
          </a:xfrm>
        </p:spPr>
      </p:pic>
    </p:spTree>
    <p:extLst>
      <p:ext uri="{BB962C8B-B14F-4D97-AF65-F5344CB8AC3E}">
        <p14:creationId xmlns:p14="http://schemas.microsoft.com/office/powerpoint/2010/main" val="3785779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A5FD29-DAA1-C418-659C-2A5C0CA67B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esults on ImageNet Classification</a:t>
            </a:r>
            <a:endParaRPr lang="zh-CN" alt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ED65EF-75E1-FA4B-E0F2-403DBD40A44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4616450" cy="4572000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514843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Improve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Euphemia"/>
                <a:ea typeface="+mn-ea"/>
                <a:cs typeface="+mn-cs"/>
              </a:rPr>
              <a:t>1% accuracy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800">
                <a:solidFill>
                  <a:srgbClr val="514843"/>
                </a:solidFill>
                <a:latin typeface="Euphemia"/>
              </a:rPr>
              <a:t>Plug-and-play in </a:t>
            </a:r>
            <a:r>
              <a:rPr lang="en-US" altLang="zh-CN" sz="1800">
                <a:solidFill>
                  <a:srgbClr val="FF0000"/>
                </a:solidFill>
                <a:latin typeface="Euphemia"/>
              </a:rPr>
              <a:t>different architectures</a:t>
            </a:r>
            <a:r>
              <a:rPr lang="en-US" altLang="zh-CN" sz="1800">
                <a:solidFill>
                  <a:srgbClr val="514843"/>
                </a:solidFill>
                <a:latin typeface="Euphemia"/>
              </a:rPr>
              <a:t>.</a:t>
            </a:r>
          </a:p>
          <a:p>
            <a:endParaRPr lang="zh-CN" altLang="en-US"/>
          </a:p>
        </p:txBody>
      </p:sp>
      <p:pic>
        <p:nvPicPr>
          <p:cNvPr id="5" name="图片 17" descr="表格&#10;&#10;描述已自动生成">
            <a:extLst>
              <a:ext uri="{FF2B5EF4-FFF2-40B4-BE49-F238E27FC236}">
                <a16:creationId xmlns:a16="http://schemas.microsoft.com/office/drawing/2014/main" id="{10DD4F6C-9601-0E18-AB47-27FB472A460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7664" y="1406782"/>
            <a:ext cx="5127918" cy="5216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018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A5FD29-DAA1-C418-659C-2A5C0CA67B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esults on Object Detection and Segmentation</a:t>
            </a:r>
            <a:endParaRPr lang="zh-CN" altLang="en-US"/>
          </a:p>
        </p:txBody>
      </p:sp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51D0EE8D-D6FF-0962-8598-0963232E5DEB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1184704" y="2456564"/>
            <a:ext cx="4755292" cy="2859272"/>
          </a:xfrm>
          <a:prstGeom prst="rect">
            <a:avLst/>
          </a:prstGeom>
        </p:spPr>
      </p:pic>
      <p:pic>
        <p:nvPicPr>
          <p:cNvPr id="10" name="Content Placeholder 9">
            <a:extLst>
              <a:ext uri="{FF2B5EF4-FFF2-40B4-BE49-F238E27FC236}">
                <a16:creationId xmlns:a16="http://schemas.microsoft.com/office/drawing/2014/main" id="{4EDF1003-6AD6-2CD5-9465-C1126E9B94AE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6172200" y="2389232"/>
            <a:ext cx="4914900" cy="2993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2523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Academic Literature 16x9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TF03431380.potx" id="{B573BD99-E105-4D2A-964B-B901A176567A}" vid="{B1D363B9-18DE-4874-9E2B-FD69B5C6548D}"/>
    </a:ext>
  </a:extLst>
</a:theme>
</file>

<file path=ppt/theme/theme2.xml><?xml version="1.0" encoding="utf-8"?>
<a:theme xmlns:a="http://schemas.openxmlformats.org/drawingml/2006/main" name="Office Theme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55024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08-31T08:50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16423</Value>
    </PublishStatusLookup>
    <APAuthor xmlns="4873beb7-5857-4685-be1f-d57550cc96cc">
      <UserInfo>
        <DisplayName>REDMOND\kristaa</DisplayName>
        <AccountId>136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PowerPoint Presentation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431361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CDDBB83-77C1-4099-A0AA-289882E745E2}">
  <ds:schemaRefs>
    <ds:schemaRef ds:uri="4873beb7-5857-4685-be1f-d57550cc96cc"/>
    <ds:schemaRef ds:uri="http://purl.org/dc/dcmitype/"/>
    <ds:schemaRef ds:uri="http://purl.org/dc/elements/1.1/"/>
    <ds:schemaRef ds:uri="http://purl.org/dc/terms/"/>
    <ds:schemaRef ds:uri="http://schemas.microsoft.com/office/2006/documentManagement/types"/>
    <ds:schemaRef ds:uri="http://schemas.microsoft.com/office/2006/metadata/properties"/>
    <ds:schemaRef ds:uri="http://schemas.microsoft.com/office/infopath/2007/PartnerControls"/>
    <ds:schemaRef ds:uri="http://schemas.openxmlformats.org/package/2006/metadata/core-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561E720F-F05D-4536-9C34-0CFCED65D3B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8C8B9CA-0273-4370-889A-FC05DA5C2FA5}">
  <ds:schemaRefs>
    <ds:schemaRef ds:uri="4873beb7-5857-4685-be1f-d57550cc96cc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openxmlformats.org/package/2006/metadata/core-properties"/>
    <ds:schemaRef ds:uri="http://www.w3.org/2001/XMLSchem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cademic presentation, pinstripe and ribbon design (widescreen)</Template>
  <TotalTime>100</TotalTime>
  <Words>1289</Words>
  <Application>Microsoft Office PowerPoint</Application>
  <PresentationFormat>宽屏</PresentationFormat>
  <Paragraphs>158</Paragraphs>
  <Slides>28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8</vt:i4>
      </vt:variant>
    </vt:vector>
  </HeadingPairs>
  <TitlesOfParts>
    <vt:vector size="39" baseType="lpstr">
      <vt:lpstr>Arial</vt:lpstr>
      <vt:lpstr>Brush Script MT</vt:lpstr>
      <vt:lpstr>Calibri</vt:lpstr>
      <vt:lpstr>Cambria Math</vt:lpstr>
      <vt:lpstr>Euphemia</vt:lpstr>
      <vt:lpstr>Plantagenet Cherokee</vt:lpstr>
      <vt:lpstr>Raleway</vt:lpstr>
      <vt:lpstr>Wingdings</vt:lpstr>
      <vt:lpstr>Academic Literature 16x9</vt:lpstr>
      <vt:lpstr>Visio</vt:lpstr>
      <vt:lpstr>Equation</vt:lpstr>
      <vt:lpstr>Network Compression and Its Application</vt:lpstr>
      <vt:lpstr>Lipschitz Continuity Guided Knowledge Distillation</vt:lpstr>
      <vt:lpstr>Motivations</vt:lpstr>
      <vt:lpstr>Background of Lipschitz Constant</vt:lpstr>
      <vt:lpstr>LONDON: Lipschitz Continuity Guided Knowledge Distillation</vt:lpstr>
      <vt:lpstr>Transmitting Matrix</vt:lpstr>
      <vt:lpstr>Mitigate Overfitting</vt:lpstr>
      <vt:lpstr>Results on ImageNet Classification</vt:lpstr>
      <vt:lpstr>Results on Object Detection and Segmentation</vt:lpstr>
      <vt:lpstr>Network Binarization via Contrastive Learning</vt:lpstr>
      <vt:lpstr>Problems of Existing Binarization Methods</vt:lpstr>
      <vt:lpstr>Motivations</vt:lpstr>
      <vt:lpstr>Mutual Information and Contrastive Learning</vt:lpstr>
      <vt:lpstr>CMIM: Network Binarization via Contrastive Learning</vt:lpstr>
      <vt:lpstr>Intuitive Explanation</vt:lpstr>
      <vt:lpstr>Contrastive Loss for Binarization</vt:lpstr>
      <vt:lpstr>Critic Function for Binary Activations</vt:lpstr>
      <vt:lpstr>Experimental Results</vt:lpstr>
      <vt:lpstr>Post-training Quantization  on Diffusion Models</vt:lpstr>
      <vt:lpstr>Background: Diffusion Models</vt:lpstr>
      <vt:lpstr>Post Training Quantization (PTQ)</vt:lpstr>
      <vt:lpstr>Motivations</vt:lpstr>
      <vt:lpstr>Why we need Post-Training Quantization?</vt:lpstr>
      <vt:lpstr>Normally Distributed Time-step Calibration</vt:lpstr>
      <vt:lpstr>Experimental Results</vt:lpstr>
      <vt:lpstr>In-process Works </vt:lpstr>
      <vt:lpstr>Efficient LLM</vt:lpstr>
      <vt:lpstr>Questions for Tim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variance Learning  for Network Compression</dc:title>
  <dc:creator>Shang Yuzhang</dc:creator>
  <cp:lastModifiedBy>Shang Yuzhang</cp:lastModifiedBy>
  <cp:revision>1</cp:revision>
  <dcterms:created xsi:type="dcterms:W3CDTF">2023-02-19T02:53:10Z</dcterms:created>
  <dcterms:modified xsi:type="dcterms:W3CDTF">2023-09-21T14:19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DDDB5EE6D98C44930B742096920B300400F5B6D36B3EF94B4E9A635CDF2A18F5B8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